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448FA" w:rsidRPr="002E7985" w:rsidRDefault="002448FA" w:rsidP="002E7985">
      <w:pPr>
        <w:jc w:val="center"/>
        <w:rPr>
          <w:rFonts w:ascii="黑体" w:eastAsia="黑体" w:hAnsi="黑体"/>
          <w:sz w:val="32"/>
          <w:szCs w:val="32"/>
        </w:rPr>
      </w:pPr>
      <w:bookmarkStart w:id="0" w:name="_Toc198088391"/>
      <w:bookmarkStart w:id="1" w:name="_Toc198088731"/>
      <w:bookmarkStart w:id="2" w:name="_Toc198088952"/>
      <w:bookmarkStart w:id="3" w:name="_Toc198088394"/>
      <w:bookmarkStart w:id="4" w:name="_Toc198088733"/>
      <w:bookmarkStart w:id="5" w:name="_Toc198088954"/>
      <w:bookmarkStart w:id="6" w:name="_Toc200628786"/>
      <w:r w:rsidRPr="002E7985">
        <w:rPr>
          <w:rFonts w:ascii="黑体" w:eastAsia="黑体" w:hAnsi="黑体" w:hint="eastAsia"/>
          <w:sz w:val="32"/>
          <w:szCs w:val="32"/>
        </w:rPr>
        <w:t>基于Web的招聘管理系统的设计与实现</w:t>
      </w:r>
    </w:p>
    <w:p w:rsidR="00F42BC7" w:rsidRPr="00956122" w:rsidRDefault="00F42BC7" w:rsidP="00956122">
      <w:pPr>
        <w:jc w:val="center"/>
        <w:rPr>
          <w:rFonts w:ascii="黑体" w:eastAsia="黑体" w:hAnsi="黑体"/>
          <w:sz w:val="30"/>
          <w:szCs w:val="30"/>
        </w:rPr>
      </w:pPr>
      <w:r w:rsidRPr="00956122">
        <w:rPr>
          <w:rFonts w:ascii="黑体" w:eastAsia="黑体" w:hAnsi="黑体" w:hint="eastAsia"/>
          <w:sz w:val="30"/>
          <w:szCs w:val="30"/>
        </w:rPr>
        <w:t>摘  要</w:t>
      </w:r>
      <w:bookmarkEnd w:id="0"/>
      <w:bookmarkEnd w:id="1"/>
      <w:bookmarkEnd w:id="2"/>
    </w:p>
    <w:p w:rsidR="000E0B49" w:rsidRPr="00956122" w:rsidRDefault="000E0B49" w:rsidP="00B22CF4">
      <w:pPr>
        <w:rPr>
          <w:rFonts w:ascii="宋体" w:hAnsi="宋体"/>
          <w:sz w:val="24"/>
        </w:rPr>
      </w:pPr>
      <w:bookmarkStart w:id="7" w:name="_Toc198088392"/>
      <w:bookmarkStart w:id="8" w:name="_Toc198088732"/>
      <w:bookmarkStart w:id="9" w:name="_Toc198088953"/>
      <w:r w:rsidRPr="00956122">
        <w:rPr>
          <w:rFonts w:ascii="宋体" w:hAnsi="宋体" w:hint="eastAsia"/>
          <w:sz w:val="24"/>
        </w:rPr>
        <w:t>21世纪，高新技术的超速发展和全球化的市场经济导致企业之间的竞争空前激烈，这种竞争归根结底是人才的竞争，谁能有效地管理和开发人力资源，谁就能掌握知识经济时代的生产力。</w:t>
      </w:r>
    </w:p>
    <w:p w:rsidR="000E0B49" w:rsidRPr="00956122" w:rsidRDefault="000E0B49" w:rsidP="00B22CF4">
      <w:pPr>
        <w:rPr>
          <w:rFonts w:ascii="宋体" w:hAnsi="宋体"/>
          <w:sz w:val="24"/>
        </w:rPr>
      </w:pPr>
      <w:r w:rsidRPr="00956122">
        <w:rPr>
          <w:rFonts w:ascii="宋体" w:hAnsi="宋体" w:hint="eastAsia"/>
          <w:sz w:val="24"/>
        </w:rPr>
        <w:t>本文基于Web的人力资源管理系统的实现进行了研究。首先阐述了人力资源管理的重要地位、基本思想、发展趋势、新时期的一些主要特点等理论知识，分析了建立了基于Web的人力资源管理系统的必要性和可行性，然后对人力资源管理系统进行了需求分析和系统设计，探讨了人力资源管理系统的开发方法和实现技术。</w:t>
      </w:r>
    </w:p>
    <w:p w:rsidR="000E0B49" w:rsidRPr="00956122" w:rsidRDefault="000E0B49" w:rsidP="00B22CF4">
      <w:pPr>
        <w:rPr>
          <w:rFonts w:ascii="宋体" w:hAnsi="宋体"/>
          <w:sz w:val="24"/>
        </w:rPr>
      </w:pPr>
      <w:r w:rsidRPr="00956122">
        <w:rPr>
          <w:rFonts w:ascii="宋体" w:hAnsi="宋体" w:hint="eastAsia"/>
          <w:sz w:val="24"/>
        </w:rPr>
        <w:t>论文给出了基于Web的招聘管理系统开发实例。该</w:t>
      </w:r>
      <w:r w:rsidR="00C92199" w:rsidRPr="00956122">
        <w:rPr>
          <w:rFonts w:ascii="宋体" w:hAnsi="宋体" w:hint="eastAsia"/>
          <w:sz w:val="24"/>
        </w:rPr>
        <w:t>实例实现了招聘管理的一些主要功能。主要包括</w:t>
      </w:r>
      <w:r w:rsidR="006243FC" w:rsidRPr="00956122">
        <w:rPr>
          <w:rFonts w:ascii="宋体" w:hAnsi="宋体" w:hint="eastAsia"/>
          <w:sz w:val="24"/>
        </w:rPr>
        <w:t>招聘岗位管理、人才库管理、应聘简历管理</w:t>
      </w:r>
      <w:r w:rsidRPr="00956122">
        <w:rPr>
          <w:rFonts w:ascii="宋体" w:hAnsi="宋体" w:hint="eastAsia"/>
          <w:sz w:val="24"/>
        </w:rPr>
        <w:t>等模块。不仅能代替日常招聘管理中一些的繁琐的工作，而且能充分利用Internet/Intranet快速地收集和发布信息，给基于Web的人力资源管理系统的开发提供了一个好的思路。</w:t>
      </w:r>
    </w:p>
    <w:p w:rsidR="002E7985" w:rsidRPr="002E7985" w:rsidRDefault="000E0B49" w:rsidP="00B22CF4">
      <w:pPr>
        <w:rPr>
          <w:sz w:val="24"/>
        </w:rPr>
      </w:pPr>
      <w:r w:rsidRPr="002E7985">
        <w:rPr>
          <w:rFonts w:hint="eastAsia"/>
          <w:b/>
          <w:sz w:val="24"/>
        </w:rPr>
        <w:t>关键词：</w:t>
      </w:r>
      <w:r w:rsidR="002E7985">
        <w:rPr>
          <w:b/>
          <w:sz w:val="24"/>
        </w:rPr>
        <w:t xml:space="preserve">  </w:t>
      </w:r>
      <w:r w:rsidRPr="002E7985">
        <w:rPr>
          <w:rFonts w:asciiTheme="minorEastAsia" w:eastAsiaTheme="minorEastAsia" w:hAnsiTheme="minorEastAsia" w:hint="eastAsia"/>
          <w:sz w:val="24"/>
        </w:rPr>
        <w:t>Web</w:t>
      </w:r>
      <w:r w:rsidR="002E7985" w:rsidRPr="002E7985">
        <w:rPr>
          <w:rFonts w:asciiTheme="minorEastAsia" w:eastAsiaTheme="minorEastAsia" w:hAnsiTheme="minorEastAsia" w:hint="eastAsia"/>
          <w:sz w:val="24"/>
        </w:rPr>
        <w:t xml:space="preserve"> </w:t>
      </w:r>
      <w:r w:rsidR="002E7985" w:rsidRPr="002E7985">
        <w:rPr>
          <w:rFonts w:asciiTheme="minorEastAsia" w:eastAsiaTheme="minorEastAsia" w:hAnsiTheme="minorEastAsia"/>
          <w:sz w:val="24"/>
        </w:rPr>
        <w:t xml:space="preserve"> </w:t>
      </w:r>
      <w:r w:rsidRPr="002E7985">
        <w:rPr>
          <w:rFonts w:asciiTheme="minorEastAsia" w:eastAsiaTheme="minorEastAsia" w:hAnsiTheme="minorEastAsia" w:hint="eastAsia"/>
          <w:sz w:val="24"/>
        </w:rPr>
        <w:t>人力资源管理系统</w:t>
      </w:r>
    </w:p>
    <w:p w:rsidR="002E7985" w:rsidRDefault="002E7985">
      <w:r>
        <w:br w:type="page"/>
      </w:r>
    </w:p>
    <w:p w:rsidR="00E34381" w:rsidRDefault="00E34381" w:rsidP="00B22CF4"/>
    <w:p w:rsidR="00F42BC7" w:rsidRPr="002E7985" w:rsidRDefault="00F42BC7" w:rsidP="002E7985">
      <w:pPr>
        <w:jc w:val="center"/>
        <w:rPr>
          <w:b/>
          <w:sz w:val="30"/>
          <w:szCs w:val="30"/>
        </w:rPr>
      </w:pPr>
      <w:r w:rsidRPr="002E7985">
        <w:rPr>
          <w:b/>
          <w:sz w:val="30"/>
          <w:szCs w:val="30"/>
        </w:rPr>
        <w:t>Abstract</w:t>
      </w:r>
      <w:bookmarkEnd w:id="7"/>
      <w:bookmarkEnd w:id="8"/>
      <w:bookmarkEnd w:id="9"/>
    </w:p>
    <w:p w:rsidR="00D66BFB" w:rsidRPr="002E7985" w:rsidRDefault="00D66BFB" w:rsidP="00B22CF4">
      <w:pPr>
        <w:rPr>
          <w:sz w:val="24"/>
        </w:rPr>
      </w:pPr>
      <w:r w:rsidRPr="002E7985">
        <w:rPr>
          <w:sz w:val="24"/>
        </w:rPr>
        <w:t>In</w:t>
      </w:r>
      <w:r w:rsidRPr="002E7985">
        <w:rPr>
          <w:rFonts w:hint="eastAsia"/>
          <w:sz w:val="24"/>
        </w:rPr>
        <w:t xml:space="preserve"> </w:t>
      </w:r>
      <w:r w:rsidRPr="002E7985">
        <w:rPr>
          <w:sz w:val="24"/>
        </w:rPr>
        <w:t>the</w:t>
      </w:r>
      <w:r w:rsidRPr="002E7985">
        <w:rPr>
          <w:rFonts w:hint="eastAsia"/>
          <w:sz w:val="24"/>
        </w:rPr>
        <w:t xml:space="preserve"> </w:t>
      </w:r>
      <w:r w:rsidRPr="002E7985">
        <w:rPr>
          <w:sz w:val="24"/>
        </w:rPr>
        <w:t xml:space="preserve">21st </w:t>
      </w:r>
      <w:proofErr w:type="gramStart"/>
      <w:r w:rsidRPr="002E7985">
        <w:rPr>
          <w:sz w:val="24"/>
        </w:rPr>
        <w:t>century</w:t>
      </w:r>
      <w:r w:rsidRPr="002E7985">
        <w:rPr>
          <w:rFonts w:hint="eastAsia"/>
          <w:sz w:val="24"/>
        </w:rPr>
        <w:t>,</w:t>
      </w:r>
      <w:r w:rsidRPr="002E7985">
        <w:rPr>
          <w:sz w:val="24"/>
        </w:rPr>
        <w:t>new</w:t>
      </w:r>
      <w:proofErr w:type="gramEnd"/>
      <w:r w:rsidRPr="002E7985">
        <w:rPr>
          <w:rFonts w:hint="eastAsia"/>
          <w:sz w:val="24"/>
        </w:rPr>
        <w:t xml:space="preserve"> </w:t>
      </w:r>
      <w:r w:rsidRPr="002E7985">
        <w:rPr>
          <w:sz w:val="24"/>
        </w:rPr>
        <w:t>and advanced technology develop over the speed limit and market economy</w:t>
      </w:r>
      <w:r w:rsidRPr="002E7985">
        <w:rPr>
          <w:rFonts w:hint="eastAsia"/>
          <w:sz w:val="24"/>
        </w:rPr>
        <w:t xml:space="preserve"> </w:t>
      </w:r>
      <w:r w:rsidRPr="002E7985">
        <w:rPr>
          <w:sz w:val="24"/>
        </w:rPr>
        <w:t>is globalizing, which cause the competition among enterprises unprecedentedly fierce</w:t>
      </w:r>
      <w:r w:rsidRPr="002E7985">
        <w:rPr>
          <w:rFonts w:hint="eastAsia"/>
          <w:sz w:val="24"/>
        </w:rPr>
        <w:t>,</w:t>
      </w:r>
      <w:r w:rsidRPr="002E7985">
        <w:rPr>
          <w:sz w:val="24"/>
        </w:rPr>
        <w:t>the competition is the talents’one after all</w:t>
      </w:r>
      <w:r w:rsidRPr="002E7985">
        <w:rPr>
          <w:rFonts w:hint="eastAsia"/>
          <w:sz w:val="24"/>
        </w:rPr>
        <w:t>,</w:t>
      </w:r>
      <w:r w:rsidRPr="002E7985">
        <w:rPr>
          <w:sz w:val="24"/>
        </w:rPr>
        <w:t>who can manage and develop the human resources</w:t>
      </w:r>
      <w:r w:rsidRPr="002E7985">
        <w:rPr>
          <w:rFonts w:hint="eastAsia"/>
          <w:sz w:val="24"/>
        </w:rPr>
        <w:t xml:space="preserve"> </w:t>
      </w:r>
      <w:r w:rsidRPr="002E7985">
        <w:rPr>
          <w:sz w:val="24"/>
        </w:rPr>
        <w:t>effectively,who can grasp the productivity of the knowledge driven economical aera</w:t>
      </w:r>
      <w:r w:rsidRPr="002E7985">
        <w:rPr>
          <w:rFonts w:hint="eastAsia"/>
          <w:sz w:val="24"/>
        </w:rPr>
        <w:t>.</w:t>
      </w:r>
    </w:p>
    <w:p w:rsidR="00D66BFB" w:rsidRPr="002E7985" w:rsidRDefault="00D66BFB" w:rsidP="00B22CF4">
      <w:pPr>
        <w:rPr>
          <w:sz w:val="24"/>
        </w:rPr>
      </w:pPr>
      <w:r w:rsidRPr="002E7985">
        <w:rPr>
          <w:sz w:val="24"/>
        </w:rPr>
        <w:t>The paper studies the realization of Web</w:t>
      </w:r>
      <w:r w:rsidRPr="002E7985">
        <w:rPr>
          <w:rFonts w:hint="eastAsia"/>
          <w:sz w:val="24"/>
        </w:rPr>
        <w:t>-</w:t>
      </w:r>
      <w:r w:rsidRPr="002E7985">
        <w:rPr>
          <w:sz w:val="24"/>
        </w:rPr>
        <w:t>based HRMS.Firstly explains some theory knowledge on</w:t>
      </w:r>
      <w:r w:rsidRPr="002E7985">
        <w:rPr>
          <w:rFonts w:hint="eastAsia"/>
          <w:sz w:val="24"/>
        </w:rPr>
        <w:t xml:space="preserve"> </w:t>
      </w:r>
      <w:proofErr w:type="gramStart"/>
      <w:r w:rsidRPr="002E7985">
        <w:rPr>
          <w:sz w:val="24"/>
        </w:rPr>
        <w:t>HRM</w:t>
      </w:r>
      <w:r w:rsidR="00412D3F" w:rsidRPr="002E7985">
        <w:rPr>
          <w:rFonts w:hint="eastAsia"/>
          <w:sz w:val="24"/>
        </w:rPr>
        <w:t>,</w:t>
      </w:r>
      <w:r w:rsidRPr="002E7985">
        <w:rPr>
          <w:rFonts w:hint="eastAsia"/>
          <w:sz w:val="24"/>
        </w:rPr>
        <w:t>such</w:t>
      </w:r>
      <w:proofErr w:type="gramEnd"/>
      <w:r w:rsidRPr="002E7985">
        <w:rPr>
          <w:rFonts w:hint="eastAsia"/>
          <w:sz w:val="24"/>
        </w:rPr>
        <w:t xml:space="preserve"> as</w:t>
      </w:r>
      <w:r w:rsidRPr="002E7985">
        <w:rPr>
          <w:sz w:val="24"/>
        </w:rPr>
        <w:t xml:space="preserve"> its concept,development course,main role,some main characteristics of new period,and the influence that some new technologies such as Internet/Intranet bring to HRMS</w:t>
      </w:r>
      <w:r w:rsidRPr="002E7985">
        <w:rPr>
          <w:rFonts w:hint="eastAsia"/>
          <w:sz w:val="24"/>
        </w:rPr>
        <w:t xml:space="preserve">.And carries on demand analysis and system designs on HRMS.Probes into the development approach and </w:t>
      </w:r>
      <w:r w:rsidRPr="002E7985">
        <w:rPr>
          <w:sz w:val="24"/>
        </w:rPr>
        <w:t>realizing</w:t>
      </w:r>
      <w:r w:rsidRPr="002E7985">
        <w:rPr>
          <w:rFonts w:hint="eastAsia"/>
          <w:sz w:val="24"/>
        </w:rPr>
        <w:t xml:space="preserve"> technology of the HTMS.</w:t>
      </w:r>
    </w:p>
    <w:p w:rsidR="00D66BFB" w:rsidRPr="002E7985" w:rsidRDefault="00D66BFB" w:rsidP="00B22CF4">
      <w:pPr>
        <w:rPr>
          <w:sz w:val="24"/>
        </w:rPr>
      </w:pPr>
      <w:r w:rsidRPr="002E7985">
        <w:rPr>
          <w:rFonts w:hint="eastAsia"/>
          <w:sz w:val="24"/>
        </w:rPr>
        <w:t xml:space="preserve">The paper provides the Web-based recruitment administrative system </w:t>
      </w:r>
      <w:proofErr w:type="gramStart"/>
      <w:r w:rsidRPr="002E7985">
        <w:rPr>
          <w:rFonts w:hint="eastAsia"/>
          <w:sz w:val="24"/>
        </w:rPr>
        <w:t>instance,it</w:t>
      </w:r>
      <w:proofErr w:type="gramEnd"/>
      <w:r w:rsidRPr="002E7985">
        <w:rPr>
          <w:rFonts w:hint="eastAsia"/>
          <w:sz w:val="24"/>
        </w:rPr>
        <w:t xml:space="preserve"> realize some main functions of recruiting management module.Mainly include applying recruiting </w:t>
      </w:r>
      <w:r w:rsidR="00C92199" w:rsidRPr="002E7985">
        <w:rPr>
          <w:rFonts w:hint="eastAsia"/>
          <w:sz w:val="24"/>
        </w:rPr>
        <w:t>management posts</w:t>
      </w:r>
      <w:r w:rsidRPr="002E7985">
        <w:rPr>
          <w:rFonts w:hint="eastAsia"/>
          <w:sz w:val="24"/>
        </w:rPr>
        <w:t>,</w:t>
      </w:r>
      <w:r w:rsidR="00C92199" w:rsidRPr="002E7985">
        <w:rPr>
          <w:rFonts w:hint="eastAsia"/>
          <w:sz w:val="24"/>
        </w:rPr>
        <w:t xml:space="preserve">pool of management,management candidates curriculum vitae </w:t>
      </w:r>
      <w:r w:rsidRPr="002E7985">
        <w:rPr>
          <w:rFonts w:hint="eastAsia"/>
          <w:sz w:val="24"/>
        </w:rPr>
        <w:t>,etc.It not only can replace some daily recruit management tedious jobs but also can fully utilize Internet/Intranet to collect and issue information fast.The instance gives a good way to develop Web-Based HRMS.</w:t>
      </w:r>
    </w:p>
    <w:p w:rsidR="00580A4C" w:rsidRDefault="00D66BFB" w:rsidP="00B22CF4">
      <w:pPr>
        <w:sectPr w:rsidR="00580A4C" w:rsidSect="00956122">
          <w:footerReference w:type="default" r:id="rId8"/>
          <w:headerReference w:type="first" r:id="rId9"/>
          <w:pgSz w:w="11906" w:h="16838" w:code="9"/>
          <w:pgMar w:top="1418" w:right="1418" w:bottom="1418" w:left="1418" w:header="851" w:footer="992" w:gutter="0"/>
          <w:pgNumType w:fmt="upperRoman" w:start="1"/>
          <w:cols w:space="425"/>
          <w:docGrid w:type="linesAndChars" w:linePitch="312"/>
        </w:sectPr>
      </w:pPr>
      <w:r w:rsidRPr="002E7985">
        <w:rPr>
          <w:sz w:val="24"/>
        </w:rPr>
        <w:t>Key Words:</w:t>
      </w:r>
      <w:r w:rsidRPr="00875D18">
        <w:rPr>
          <w:rFonts w:hint="eastAsia"/>
        </w:rPr>
        <w:t xml:space="preserve"> </w:t>
      </w:r>
      <w:r w:rsidR="002E7985">
        <w:t xml:space="preserve"> </w:t>
      </w:r>
      <w:r w:rsidRPr="002E7985">
        <w:rPr>
          <w:rFonts w:hint="eastAsia"/>
          <w:sz w:val="24"/>
        </w:rPr>
        <w:t>Web</w:t>
      </w:r>
      <w:r w:rsidR="002E7985">
        <w:rPr>
          <w:sz w:val="24"/>
        </w:rPr>
        <w:t xml:space="preserve">  </w:t>
      </w:r>
      <w:r w:rsidR="00875D18" w:rsidRPr="002E7985">
        <w:rPr>
          <w:rFonts w:hint="eastAsia"/>
          <w:sz w:val="24"/>
        </w:rPr>
        <w:t>Human Resource Managemen</w:t>
      </w:r>
    </w:p>
    <w:sdt>
      <w:sdtPr>
        <w:rPr>
          <w:rFonts w:ascii="Times New Roman" w:eastAsia="宋体" w:hAnsi="Times New Roman" w:cs="Times New Roman"/>
          <w:color w:val="auto"/>
          <w:kern w:val="2"/>
          <w:sz w:val="21"/>
          <w:szCs w:val="24"/>
          <w:lang w:val="zh-CN"/>
        </w:rPr>
        <w:id w:val="-1361203453"/>
        <w:docPartObj>
          <w:docPartGallery w:val="Table of Contents"/>
          <w:docPartUnique/>
        </w:docPartObj>
      </w:sdtPr>
      <w:sdtEndPr>
        <w:rPr>
          <w:b/>
          <w:bCs/>
        </w:rPr>
      </w:sdtEndPr>
      <w:sdtContent>
        <w:p w:rsidR="000D1987" w:rsidRPr="000D1987" w:rsidRDefault="000D1987" w:rsidP="000D1987">
          <w:pPr>
            <w:pStyle w:val="TOC"/>
            <w:jc w:val="center"/>
            <w:rPr>
              <w:rFonts w:ascii="黑体" w:eastAsia="黑体" w:hAnsi="黑体"/>
              <w:sz w:val="30"/>
              <w:szCs w:val="30"/>
            </w:rPr>
          </w:pPr>
          <w:r w:rsidRPr="000D1987">
            <w:rPr>
              <w:rFonts w:ascii="黑体" w:eastAsia="黑体" w:hAnsi="黑体"/>
              <w:sz w:val="30"/>
              <w:szCs w:val="30"/>
              <w:lang w:val="zh-CN"/>
            </w:rPr>
            <w:t>目录</w:t>
          </w:r>
        </w:p>
        <w:p w:rsidR="000D1987" w:rsidRDefault="000D1987">
          <w:pPr>
            <w:pStyle w:val="10"/>
            <w:tabs>
              <w:tab w:val="left" w:pos="1050"/>
              <w:tab w:val="right" w:leader="dot" w:pos="9060"/>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532208832" w:history="1">
            <w:r w:rsidRPr="000D1987">
              <w:rPr>
                <w:rStyle w:val="aa"/>
                <w:rFonts w:ascii="黑体" w:eastAsia="黑体" w:hAnsi="黑体"/>
                <w:noProof/>
                <w:sz w:val="24"/>
                <w:szCs w:val="24"/>
              </w:rPr>
              <w:t>第 1 章</w:t>
            </w:r>
            <w:r w:rsidRPr="000D1987">
              <w:rPr>
                <w:rFonts w:ascii="黑体" w:eastAsia="黑体" w:hAnsi="黑体" w:cstheme="minorBidi"/>
                <w:b w:val="0"/>
                <w:bCs w:val="0"/>
                <w:caps w:val="0"/>
                <w:noProof/>
                <w:sz w:val="24"/>
                <w:szCs w:val="24"/>
              </w:rPr>
              <w:tab/>
            </w:r>
            <w:r w:rsidRPr="000D1987">
              <w:rPr>
                <w:rStyle w:val="aa"/>
                <w:rFonts w:ascii="黑体" w:eastAsia="黑体" w:hAnsi="黑体"/>
                <w:noProof/>
                <w:sz w:val="24"/>
                <w:szCs w:val="24"/>
              </w:rPr>
              <w:t>绪论</w:t>
            </w:r>
            <w:r>
              <w:rPr>
                <w:noProof/>
                <w:webHidden/>
              </w:rPr>
              <w:tab/>
            </w:r>
            <w:r>
              <w:rPr>
                <w:noProof/>
                <w:webHidden/>
              </w:rPr>
              <w:fldChar w:fldCharType="begin"/>
            </w:r>
            <w:r>
              <w:rPr>
                <w:noProof/>
                <w:webHidden/>
              </w:rPr>
              <w:instrText xml:space="preserve"> PAGEREF _Toc532208832 \h </w:instrText>
            </w:r>
            <w:r>
              <w:rPr>
                <w:noProof/>
                <w:webHidden/>
              </w:rPr>
            </w:r>
            <w:r>
              <w:rPr>
                <w:noProof/>
                <w:webHidden/>
              </w:rPr>
              <w:fldChar w:fldCharType="separate"/>
            </w:r>
            <w:r>
              <w:rPr>
                <w:noProof/>
                <w:webHidden/>
              </w:rPr>
              <w:t>1</w:t>
            </w:r>
            <w:r>
              <w:rPr>
                <w:noProof/>
                <w:webHidden/>
              </w:rPr>
              <w:fldChar w:fldCharType="end"/>
            </w:r>
          </w:hyperlink>
        </w:p>
        <w:p w:rsidR="000D1987" w:rsidRDefault="005B60B4">
          <w:pPr>
            <w:pStyle w:val="21"/>
            <w:tabs>
              <w:tab w:val="left" w:pos="840"/>
              <w:tab w:val="right" w:leader="dot" w:pos="9060"/>
            </w:tabs>
            <w:rPr>
              <w:rFonts w:asciiTheme="minorHAnsi" w:eastAsiaTheme="minorEastAsia" w:hAnsiTheme="minorHAnsi" w:cstheme="minorBidi"/>
              <w:smallCaps w:val="0"/>
              <w:noProof/>
              <w:sz w:val="21"/>
              <w:szCs w:val="22"/>
            </w:rPr>
          </w:pPr>
          <w:hyperlink w:anchor="_Toc532208833" w:history="1">
            <w:r w:rsidR="000D1987" w:rsidRPr="000D1987">
              <w:rPr>
                <w:rStyle w:val="aa"/>
                <w:rFonts w:asciiTheme="majorEastAsia" w:eastAsiaTheme="majorEastAsia" w:hAnsiTheme="majorEastAsia"/>
                <w:b/>
                <w:bCs/>
                <w:caps/>
                <w:smallCaps w:val="0"/>
                <w:noProof/>
                <w:sz w:val="24"/>
                <w:szCs w:val="24"/>
              </w:rPr>
              <w:t>1.1</w:t>
            </w:r>
            <w:r w:rsidR="000D1987" w:rsidRPr="000D1987">
              <w:rPr>
                <w:rStyle w:val="aa"/>
                <w:rFonts w:asciiTheme="majorEastAsia" w:eastAsiaTheme="majorEastAsia" w:hAnsiTheme="majorEastAsia"/>
                <w:b/>
                <w:bCs/>
                <w:caps/>
                <w:sz w:val="24"/>
                <w:szCs w:val="24"/>
              </w:rPr>
              <w:tab/>
            </w:r>
            <w:r w:rsidR="000D1987" w:rsidRPr="000D1987">
              <w:rPr>
                <w:rStyle w:val="aa"/>
                <w:rFonts w:asciiTheme="majorEastAsia" w:eastAsiaTheme="majorEastAsia" w:hAnsiTheme="majorEastAsia"/>
                <w:b/>
                <w:bCs/>
                <w:caps/>
                <w:smallCaps w:val="0"/>
                <w:noProof/>
                <w:sz w:val="24"/>
                <w:szCs w:val="24"/>
              </w:rPr>
              <w:t>本课题研究的背景</w:t>
            </w:r>
            <w:r w:rsidR="000D1987">
              <w:rPr>
                <w:noProof/>
                <w:webHidden/>
              </w:rPr>
              <w:tab/>
            </w:r>
            <w:r w:rsidR="000D1987">
              <w:rPr>
                <w:noProof/>
                <w:webHidden/>
              </w:rPr>
              <w:fldChar w:fldCharType="begin"/>
            </w:r>
            <w:r w:rsidR="000D1987">
              <w:rPr>
                <w:noProof/>
                <w:webHidden/>
              </w:rPr>
              <w:instrText xml:space="preserve"> PAGEREF _Toc532208833 \h </w:instrText>
            </w:r>
            <w:r w:rsidR="000D1987">
              <w:rPr>
                <w:noProof/>
                <w:webHidden/>
              </w:rPr>
            </w:r>
            <w:r w:rsidR="000D1987">
              <w:rPr>
                <w:noProof/>
                <w:webHidden/>
              </w:rPr>
              <w:fldChar w:fldCharType="separate"/>
            </w:r>
            <w:r w:rsidR="000D1987">
              <w:rPr>
                <w:noProof/>
                <w:webHidden/>
              </w:rPr>
              <w:t>1</w:t>
            </w:r>
            <w:r w:rsidR="000D1987">
              <w:rPr>
                <w:noProof/>
                <w:webHidden/>
              </w:rPr>
              <w:fldChar w:fldCharType="end"/>
            </w:r>
          </w:hyperlink>
        </w:p>
        <w:p w:rsidR="000D1987" w:rsidRDefault="005B60B4">
          <w:pPr>
            <w:pStyle w:val="21"/>
            <w:tabs>
              <w:tab w:val="left" w:pos="840"/>
              <w:tab w:val="right" w:leader="dot" w:pos="9060"/>
            </w:tabs>
            <w:rPr>
              <w:rFonts w:asciiTheme="minorHAnsi" w:eastAsiaTheme="minorEastAsia" w:hAnsiTheme="minorHAnsi" w:cstheme="minorBidi"/>
              <w:smallCaps w:val="0"/>
              <w:noProof/>
              <w:sz w:val="21"/>
              <w:szCs w:val="22"/>
            </w:rPr>
          </w:pPr>
          <w:hyperlink w:anchor="_Toc532208834" w:history="1">
            <w:r w:rsidR="000D1987" w:rsidRPr="000D1987">
              <w:rPr>
                <w:rStyle w:val="aa"/>
                <w:rFonts w:asciiTheme="majorEastAsia" w:eastAsiaTheme="majorEastAsia" w:hAnsiTheme="majorEastAsia"/>
                <w:b/>
                <w:bCs/>
                <w:caps/>
                <w:smallCaps w:val="0"/>
                <w:noProof/>
                <w:sz w:val="24"/>
                <w:szCs w:val="24"/>
              </w:rPr>
              <w:t>1.2</w:t>
            </w:r>
            <w:r w:rsidR="000D1987" w:rsidRPr="000D1987">
              <w:rPr>
                <w:rStyle w:val="aa"/>
                <w:rFonts w:asciiTheme="majorEastAsia" w:eastAsiaTheme="majorEastAsia" w:hAnsiTheme="majorEastAsia"/>
                <w:b/>
                <w:bCs/>
                <w:caps/>
                <w:sz w:val="24"/>
                <w:szCs w:val="24"/>
              </w:rPr>
              <w:tab/>
            </w:r>
            <w:r w:rsidR="000D1987" w:rsidRPr="000D1987">
              <w:rPr>
                <w:rStyle w:val="aa"/>
                <w:rFonts w:asciiTheme="majorEastAsia" w:eastAsiaTheme="majorEastAsia" w:hAnsiTheme="majorEastAsia"/>
                <w:b/>
                <w:bCs/>
                <w:caps/>
                <w:smallCaps w:val="0"/>
                <w:noProof/>
                <w:sz w:val="24"/>
                <w:szCs w:val="24"/>
              </w:rPr>
              <w:t>本课题研究的意义</w:t>
            </w:r>
            <w:r w:rsidR="000D1987">
              <w:rPr>
                <w:noProof/>
                <w:webHidden/>
              </w:rPr>
              <w:tab/>
            </w:r>
            <w:r w:rsidR="000D1987">
              <w:rPr>
                <w:noProof/>
                <w:webHidden/>
              </w:rPr>
              <w:fldChar w:fldCharType="begin"/>
            </w:r>
            <w:r w:rsidR="000D1987">
              <w:rPr>
                <w:noProof/>
                <w:webHidden/>
              </w:rPr>
              <w:instrText xml:space="preserve"> PAGEREF _Toc532208834 \h </w:instrText>
            </w:r>
            <w:r w:rsidR="000D1987">
              <w:rPr>
                <w:noProof/>
                <w:webHidden/>
              </w:rPr>
            </w:r>
            <w:r w:rsidR="000D1987">
              <w:rPr>
                <w:noProof/>
                <w:webHidden/>
              </w:rPr>
              <w:fldChar w:fldCharType="separate"/>
            </w:r>
            <w:r w:rsidR="000D1987">
              <w:rPr>
                <w:noProof/>
                <w:webHidden/>
              </w:rPr>
              <w:t>1</w:t>
            </w:r>
            <w:r w:rsidR="000D1987">
              <w:rPr>
                <w:noProof/>
                <w:webHidden/>
              </w:rPr>
              <w:fldChar w:fldCharType="end"/>
            </w:r>
          </w:hyperlink>
        </w:p>
        <w:p w:rsidR="000D1987" w:rsidRDefault="005B60B4">
          <w:pPr>
            <w:pStyle w:val="21"/>
            <w:tabs>
              <w:tab w:val="left" w:pos="840"/>
              <w:tab w:val="right" w:leader="dot" w:pos="9060"/>
            </w:tabs>
            <w:rPr>
              <w:rFonts w:asciiTheme="minorHAnsi" w:eastAsiaTheme="minorEastAsia" w:hAnsiTheme="minorHAnsi" w:cstheme="minorBidi"/>
              <w:smallCaps w:val="0"/>
              <w:noProof/>
              <w:sz w:val="21"/>
              <w:szCs w:val="22"/>
            </w:rPr>
          </w:pPr>
          <w:hyperlink w:anchor="_Toc532208835" w:history="1">
            <w:r w:rsidR="000D1987" w:rsidRPr="000D1987">
              <w:rPr>
                <w:rStyle w:val="aa"/>
                <w:rFonts w:asciiTheme="majorEastAsia" w:eastAsiaTheme="majorEastAsia" w:hAnsiTheme="majorEastAsia"/>
                <w:b/>
                <w:bCs/>
                <w:caps/>
                <w:smallCaps w:val="0"/>
                <w:noProof/>
                <w:sz w:val="24"/>
                <w:szCs w:val="24"/>
              </w:rPr>
              <w:t>1.3</w:t>
            </w:r>
            <w:r w:rsidR="000D1987" w:rsidRPr="000D1987">
              <w:rPr>
                <w:rStyle w:val="aa"/>
                <w:rFonts w:asciiTheme="majorEastAsia" w:eastAsiaTheme="majorEastAsia" w:hAnsiTheme="majorEastAsia"/>
                <w:b/>
                <w:bCs/>
                <w:caps/>
                <w:sz w:val="24"/>
                <w:szCs w:val="24"/>
              </w:rPr>
              <w:tab/>
            </w:r>
            <w:r w:rsidR="000D1987" w:rsidRPr="000D1987">
              <w:rPr>
                <w:rStyle w:val="aa"/>
                <w:rFonts w:asciiTheme="majorEastAsia" w:eastAsiaTheme="majorEastAsia" w:hAnsiTheme="majorEastAsia"/>
                <w:b/>
                <w:bCs/>
                <w:caps/>
                <w:smallCaps w:val="0"/>
                <w:noProof/>
                <w:sz w:val="24"/>
                <w:szCs w:val="24"/>
              </w:rPr>
              <w:t>本论文研究思路和所做的主要工作</w:t>
            </w:r>
            <w:r w:rsidR="000D1987">
              <w:rPr>
                <w:noProof/>
                <w:webHidden/>
              </w:rPr>
              <w:tab/>
            </w:r>
            <w:r w:rsidR="000D1987">
              <w:rPr>
                <w:noProof/>
                <w:webHidden/>
              </w:rPr>
              <w:fldChar w:fldCharType="begin"/>
            </w:r>
            <w:r w:rsidR="000D1987">
              <w:rPr>
                <w:noProof/>
                <w:webHidden/>
              </w:rPr>
              <w:instrText xml:space="preserve"> PAGEREF _Toc532208835 \h </w:instrText>
            </w:r>
            <w:r w:rsidR="000D1987">
              <w:rPr>
                <w:noProof/>
                <w:webHidden/>
              </w:rPr>
            </w:r>
            <w:r w:rsidR="000D1987">
              <w:rPr>
                <w:noProof/>
                <w:webHidden/>
              </w:rPr>
              <w:fldChar w:fldCharType="separate"/>
            </w:r>
            <w:r w:rsidR="000D1987">
              <w:rPr>
                <w:noProof/>
                <w:webHidden/>
              </w:rPr>
              <w:t>2</w:t>
            </w:r>
            <w:r w:rsidR="000D1987">
              <w:rPr>
                <w:noProof/>
                <w:webHidden/>
              </w:rPr>
              <w:fldChar w:fldCharType="end"/>
            </w:r>
          </w:hyperlink>
        </w:p>
        <w:p w:rsidR="000D1987" w:rsidRDefault="005B60B4">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36" w:history="1">
            <w:r w:rsidR="000D1987" w:rsidRPr="000D1987">
              <w:rPr>
                <w:rStyle w:val="aa"/>
                <w:rFonts w:ascii="黑体" w:eastAsia="黑体" w:hAnsi="黑体"/>
                <w:noProof/>
                <w:sz w:val="24"/>
                <w:szCs w:val="24"/>
              </w:rPr>
              <w:t>第 2 章</w:t>
            </w:r>
            <w:r w:rsidR="000D1987" w:rsidRPr="000D1987">
              <w:rPr>
                <w:rFonts w:ascii="黑体" w:eastAsia="黑体" w:hAnsi="黑体" w:cstheme="minorBidi"/>
                <w:b w:val="0"/>
                <w:bCs w:val="0"/>
                <w:caps w:val="0"/>
                <w:noProof/>
                <w:sz w:val="24"/>
                <w:szCs w:val="24"/>
              </w:rPr>
              <w:tab/>
            </w:r>
            <w:r w:rsidR="000D1987" w:rsidRPr="000D1987">
              <w:rPr>
                <w:rStyle w:val="aa"/>
                <w:rFonts w:ascii="黑体" w:eastAsia="黑体" w:hAnsi="黑体"/>
                <w:noProof/>
                <w:sz w:val="24"/>
                <w:szCs w:val="24"/>
              </w:rPr>
              <w:t>招聘管理系统的实现技术</w:t>
            </w:r>
            <w:r w:rsidR="000D1987">
              <w:rPr>
                <w:noProof/>
                <w:webHidden/>
              </w:rPr>
              <w:tab/>
            </w:r>
            <w:r w:rsidR="000D1987">
              <w:rPr>
                <w:noProof/>
                <w:webHidden/>
              </w:rPr>
              <w:fldChar w:fldCharType="begin"/>
            </w:r>
            <w:r w:rsidR="000D1987">
              <w:rPr>
                <w:noProof/>
                <w:webHidden/>
              </w:rPr>
              <w:instrText xml:space="preserve"> PAGEREF _Toc532208836 \h </w:instrText>
            </w:r>
            <w:r w:rsidR="000D1987">
              <w:rPr>
                <w:noProof/>
                <w:webHidden/>
              </w:rPr>
            </w:r>
            <w:r w:rsidR="000D1987">
              <w:rPr>
                <w:noProof/>
                <w:webHidden/>
              </w:rPr>
              <w:fldChar w:fldCharType="separate"/>
            </w:r>
            <w:r w:rsidR="000D1987">
              <w:rPr>
                <w:noProof/>
                <w:webHidden/>
              </w:rPr>
              <w:t>2</w:t>
            </w:r>
            <w:r w:rsidR="000D1987">
              <w:rPr>
                <w:noProof/>
                <w:webHidden/>
              </w:rPr>
              <w:fldChar w:fldCharType="end"/>
            </w:r>
          </w:hyperlink>
        </w:p>
        <w:p w:rsidR="000D1987" w:rsidRDefault="005B60B4">
          <w:pPr>
            <w:pStyle w:val="21"/>
            <w:tabs>
              <w:tab w:val="right" w:leader="dot" w:pos="9060"/>
            </w:tabs>
            <w:rPr>
              <w:rFonts w:asciiTheme="minorHAnsi" w:eastAsiaTheme="minorEastAsia" w:hAnsiTheme="minorHAnsi" w:cstheme="minorBidi"/>
              <w:smallCaps w:val="0"/>
              <w:noProof/>
              <w:sz w:val="21"/>
              <w:szCs w:val="22"/>
            </w:rPr>
          </w:pPr>
          <w:hyperlink w:anchor="_Toc532208837" w:history="1">
            <w:r w:rsidR="000D1987" w:rsidRPr="000D1987">
              <w:rPr>
                <w:rStyle w:val="aa"/>
                <w:rFonts w:asciiTheme="majorEastAsia" w:eastAsiaTheme="majorEastAsia" w:hAnsiTheme="majorEastAsia"/>
                <w:b/>
                <w:bCs/>
                <w:caps/>
                <w:smallCaps w:val="0"/>
                <w:noProof/>
                <w:sz w:val="24"/>
                <w:szCs w:val="24"/>
              </w:rPr>
              <w:t>2.1使用JAVA技术的优点</w:t>
            </w:r>
            <w:r w:rsidR="000D1987">
              <w:rPr>
                <w:noProof/>
                <w:webHidden/>
              </w:rPr>
              <w:tab/>
            </w:r>
            <w:r w:rsidR="000D1987">
              <w:rPr>
                <w:noProof/>
                <w:webHidden/>
              </w:rPr>
              <w:fldChar w:fldCharType="begin"/>
            </w:r>
            <w:r w:rsidR="000D1987">
              <w:rPr>
                <w:noProof/>
                <w:webHidden/>
              </w:rPr>
              <w:instrText xml:space="preserve"> PAGEREF _Toc532208837 \h </w:instrText>
            </w:r>
            <w:r w:rsidR="000D1987">
              <w:rPr>
                <w:noProof/>
                <w:webHidden/>
              </w:rPr>
            </w:r>
            <w:r w:rsidR="000D1987">
              <w:rPr>
                <w:noProof/>
                <w:webHidden/>
              </w:rPr>
              <w:fldChar w:fldCharType="separate"/>
            </w:r>
            <w:r w:rsidR="000D1987">
              <w:rPr>
                <w:noProof/>
                <w:webHidden/>
              </w:rPr>
              <w:t>3</w:t>
            </w:r>
            <w:r w:rsidR="000D1987">
              <w:rPr>
                <w:noProof/>
                <w:webHidden/>
              </w:rPr>
              <w:fldChar w:fldCharType="end"/>
            </w:r>
          </w:hyperlink>
        </w:p>
        <w:p w:rsidR="000D1987" w:rsidRDefault="005B60B4">
          <w:pPr>
            <w:pStyle w:val="21"/>
            <w:tabs>
              <w:tab w:val="right" w:leader="dot" w:pos="9060"/>
            </w:tabs>
            <w:rPr>
              <w:rFonts w:asciiTheme="minorHAnsi" w:eastAsiaTheme="minorEastAsia" w:hAnsiTheme="minorHAnsi" w:cstheme="minorBidi"/>
              <w:smallCaps w:val="0"/>
              <w:noProof/>
              <w:sz w:val="21"/>
              <w:szCs w:val="22"/>
            </w:rPr>
          </w:pPr>
          <w:hyperlink w:anchor="_Toc532208838" w:history="1">
            <w:r w:rsidR="000D1987" w:rsidRPr="000D1987">
              <w:rPr>
                <w:rStyle w:val="aa"/>
                <w:rFonts w:asciiTheme="majorEastAsia" w:eastAsiaTheme="majorEastAsia" w:hAnsiTheme="majorEastAsia"/>
                <w:b/>
                <w:bCs/>
                <w:caps/>
                <w:smallCaps w:val="0"/>
                <w:noProof/>
                <w:sz w:val="24"/>
                <w:szCs w:val="24"/>
              </w:rPr>
              <w:t>2.2JAVA技术的应用</w:t>
            </w:r>
            <w:r w:rsidR="000D1987">
              <w:rPr>
                <w:noProof/>
                <w:webHidden/>
              </w:rPr>
              <w:tab/>
            </w:r>
            <w:r w:rsidR="000D1987">
              <w:rPr>
                <w:noProof/>
                <w:webHidden/>
              </w:rPr>
              <w:fldChar w:fldCharType="begin"/>
            </w:r>
            <w:r w:rsidR="000D1987">
              <w:rPr>
                <w:noProof/>
                <w:webHidden/>
              </w:rPr>
              <w:instrText xml:space="preserve"> PAGEREF _Toc532208838 \h </w:instrText>
            </w:r>
            <w:r w:rsidR="000D1987">
              <w:rPr>
                <w:noProof/>
                <w:webHidden/>
              </w:rPr>
            </w:r>
            <w:r w:rsidR="000D1987">
              <w:rPr>
                <w:noProof/>
                <w:webHidden/>
              </w:rPr>
              <w:fldChar w:fldCharType="separate"/>
            </w:r>
            <w:r w:rsidR="000D1987">
              <w:rPr>
                <w:noProof/>
                <w:webHidden/>
              </w:rPr>
              <w:t>3</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39" w:history="1">
            <w:r w:rsidR="000D1987" w:rsidRPr="000D1987">
              <w:rPr>
                <w:rStyle w:val="aa"/>
                <w:rFonts w:ascii="宋体" w:hAnsi="宋体"/>
                <w:i w:val="0"/>
                <w:noProof/>
                <w:sz w:val="24"/>
                <w:szCs w:val="24"/>
                <w:u w:val="none"/>
              </w:rPr>
              <w:t>2.2.1 JAVA应用程序和小应用程序</w:t>
            </w:r>
            <w:r w:rsidR="000D1987">
              <w:rPr>
                <w:noProof/>
                <w:webHidden/>
              </w:rPr>
              <w:tab/>
            </w:r>
            <w:r w:rsidR="000D1987">
              <w:rPr>
                <w:noProof/>
                <w:webHidden/>
              </w:rPr>
              <w:fldChar w:fldCharType="begin"/>
            </w:r>
            <w:r w:rsidR="000D1987">
              <w:rPr>
                <w:noProof/>
                <w:webHidden/>
              </w:rPr>
              <w:instrText xml:space="preserve"> PAGEREF _Toc532208839 \h </w:instrText>
            </w:r>
            <w:r w:rsidR="000D1987">
              <w:rPr>
                <w:noProof/>
                <w:webHidden/>
              </w:rPr>
            </w:r>
            <w:r w:rsidR="000D1987">
              <w:rPr>
                <w:noProof/>
                <w:webHidden/>
              </w:rPr>
              <w:fldChar w:fldCharType="separate"/>
            </w:r>
            <w:r w:rsidR="000D1987">
              <w:rPr>
                <w:noProof/>
                <w:webHidden/>
              </w:rPr>
              <w:t>3</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40" w:history="1">
            <w:r w:rsidR="000D1987" w:rsidRPr="000D1987">
              <w:rPr>
                <w:rStyle w:val="aa"/>
                <w:rFonts w:ascii="宋体" w:hAnsi="宋体"/>
                <w:i w:val="0"/>
                <w:noProof/>
                <w:sz w:val="24"/>
                <w:szCs w:val="24"/>
                <w:u w:val="none"/>
              </w:rPr>
              <w:t>2.2.2 JDBC、Servlet、JSP和JavaBeans</w:t>
            </w:r>
            <w:r w:rsidR="000D1987">
              <w:rPr>
                <w:noProof/>
                <w:webHidden/>
              </w:rPr>
              <w:tab/>
            </w:r>
            <w:r w:rsidR="000D1987">
              <w:rPr>
                <w:noProof/>
                <w:webHidden/>
              </w:rPr>
              <w:fldChar w:fldCharType="begin"/>
            </w:r>
            <w:r w:rsidR="000D1987">
              <w:rPr>
                <w:noProof/>
                <w:webHidden/>
              </w:rPr>
              <w:instrText xml:space="preserve"> PAGEREF _Toc532208840 \h </w:instrText>
            </w:r>
            <w:r w:rsidR="000D1987">
              <w:rPr>
                <w:noProof/>
                <w:webHidden/>
              </w:rPr>
            </w:r>
            <w:r w:rsidR="000D1987">
              <w:rPr>
                <w:noProof/>
                <w:webHidden/>
              </w:rPr>
              <w:fldChar w:fldCharType="separate"/>
            </w:r>
            <w:r w:rsidR="000D1987">
              <w:rPr>
                <w:noProof/>
                <w:webHidden/>
              </w:rPr>
              <w:t>4</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41" w:history="1">
            <w:r w:rsidR="000D1987" w:rsidRPr="000D1987">
              <w:rPr>
                <w:rStyle w:val="aa"/>
                <w:rFonts w:ascii="宋体" w:hAnsi="宋体"/>
                <w:i w:val="0"/>
                <w:noProof/>
                <w:sz w:val="24"/>
                <w:szCs w:val="24"/>
                <w:u w:val="none"/>
              </w:rPr>
              <w:t>2.2.3 Struts介绍</w:t>
            </w:r>
            <w:r w:rsidR="000D1987">
              <w:rPr>
                <w:noProof/>
                <w:webHidden/>
              </w:rPr>
              <w:tab/>
            </w:r>
            <w:r w:rsidR="000D1987">
              <w:rPr>
                <w:noProof/>
                <w:webHidden/>
              </w:rPr>
              <w:fldChar w:fldCharType="begin"/>
            </w:r>
            <w:r w:rsidR="000D1987">
              <w:rPr>
                <w:noProof/>
                <w:webHidden/>
              </w:rPr>
              <w:instrText xml:space="preserve"> PAGEREF _Toc532208841 \h </w:instrText>
            </w:r>
            <w:r w:rsidR="000D1987">
              <w:rPr>
                <w:noProof/>
                <w:webHidden/>
              </w:rPr>
            </w:r>
            <w:r w:rsidR="000D1987">
              <w:rPr>
                <w:noProof/>
                <w:webHidden/>
              </w:rPr>
              <w:fldChar w:fldCharType="separate"/>
            </w:r>
            <w:r w:rsidR="000D1987">
              <w:rPr>
                <w:noProof/>
                <w:webHidden/>
              </w:rPr>
              <w:t>5</w:t>
            </w:r>
            <w:r w:rsidR="000D1987">
              <w:rPr>
                <w:noProof/>
                <w:webHidden/>
              </w:rPr>
              <w:fldChar w:fldCharType="end"/>
            </w:r>
          </w:hyperlink>
        </w:p>
        <w:p w:rsidR="000D1987" w:rsidRDefault="005B60B4">
          <w:pPr>
            <w:pStyle w:val="21"/>
            <w:tabs>
              <w:tab w:val="right" w:leader="dot" w:pos="9060"/>
            </w:tabs>
            <w:rPr>
              <w:rFonts w:asciiTheme="minorHAnsi" w:eastAsiaTheme="minorEastAsia" w:hAnsiTheme="minorHAnsi" w:cstheme="minorBidi"/>
              <w:smallCaps w:val="0"/>
              <w:noProof/>
              <w:sz w:val="21"/>
              <w:szCs w:val="22"/>
            </w:rPr>
          </w:pPr>
          <w:hyperlink w:anchor="_Toc532208842" w:history="1">
            <w:r w:rsidR="000D1987" w:rsidRPr="000D1987">
              <w:rPr>
                <w:rStyle w:val="aa"/>
                <w:rFonts w:asciiTheme="majorEastAsia" w:eastAsiaTheme="majorEastAsia" w:hAnsiTheme="majorEastAsia"/>
                <w:b/>
                <w:bCs/>
                <w:caps/>
                <w:smallCaps w:val="0"/>
                <w:noProof/>
                <w:sz w:val="24"/>
                <w:szCs w:val="24"/>
              </w:rPr>
              <w:t>2.3 Eclipse简介</w:t>
            </w:r>
            <w:r w:rsidR="000D1987">
              <w:rPr>
                <w:noProof/>
                <w:webHidden/>
              </w:rPr>
              <w:tab/>
            </w:r>
            <w:r w:rsidR="000D1987">
              <w:rPr>
                <w:noProof/>
                <w:webHidden/>
              </w:rPr>
              <w:fldChar w:fldCharType="begin"/>
            </w:r>
            <w:r w:rsidR="000D1987">
              <w:rPr>
                <w:noProof/>
                <w:webHidden/>
              </w:rPr>
              <w:instrText xml:space="preserve"> PAGEREF _Toc532208842 \h </w:instrText>
            </w:r>
            <w:r w:rsidR="000D1987">
              <w:rPr>
                <w:noProof/>
                <w:webHidden/>
              </w:rPr>
            </w:r>
            <w:r w:rsidR="000D1987">
              <w:rPr>
                <w:noProof/>
                <w:webHidden/>
              </w:rPr>
              <w:fldChar w:fldCharType="separate"/>
            </w:r>
            <w:r w:rsidR="000D1987">
              <w:rPr>
                <w:noProof/>
                <w:webHidden/>
              </w:rPr>
              <w:t>6</w:t>
            </w:r>
            <w:r w:rsidR="000D1987">
              <w:rPr>
                <w:noProof/>
                <w:webHidden/>
              </w:rPr>
              <w:fldChar w:fldCharType="end"/>
            </w:r>
          </w:hyperlink>
        </w:p>
        <w:p w:rsidR="000D1987" w:rsidRDefault="005B60B4">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43" w:history="1">
            <w:r w:rsidR="000D1987" w:rsidRPr="000D1987">
              <w:rPr>
                <w:rStyle w:val="aa"/>
                <w:rFonts w:ascii="黑体" w:eastAsia="黑体" w:hAnsi="黑体"/>
                <w:noProof/>
                <w:sz w:val="24"/>
                <w:szCs w:val="24"/>
              </w:rPr>
              <w:t>第 3 章</w:t>
            </w:r>
            <w:r w:rsidR="000D1987" w:rsidRPr="000D1987">
              <w:rPr>
                <w:rStyle w:val="aa"/>
                <w:rFonts w:ascii="黑体" w:eastAsia="黑体" w:hAnsi="黑体"/>
                <w:sz w:val="24"/>
                <w:szCs w:val="24"/>
              </w:rPr>
              <w:tab/>
            </w:r>
            <w:r w:rsidR="000D1987" w:rsidRPr="000D1987">
              <w:rPr>
                <w:rStyle w:val="aa"/>
                <w:rFonts w:ascii="黑体" w:eastAsia="黑体" w:hAnsi="黑体"/>
                <w:noProof/>
                <w:sz w:val="24"/>
                <w:szCs w:val="24"/>
              </w:rPr>
              <w:t>招聘管理系统的分析与设计</w:t>
            </w:r>
            <w:r w:rsidR="000D1987">
              <w:rPr>
                <w:noProof/>
                <w:webHidden/>
              </w:rPr>
              <w:tab/>
            </w:r>
            <w:r w:rsidR="000D1987">
              <w:rPr>
                <w:noProof/>
                <w:webHidden/>
              </w:rPr>
              <w:fldChar w:fldCharType="begin"/>
            </w:r>
            <w:r w:rsidR="000D1987">
              <w:rPr>
                <w:noProof/>
                <w:webHidden/>
              </w:rPr>
              <w:instrText xml:space="preserve"> PAGEREF _Toc532208843 \h </w:instrText>
            </w:r>
            <w:r w:rsidR="000D1987">
              <w:rPr>
                <w:noProof/>
                <w:webHidden/>
              </w:rPr>
            </w:r>
            <w:r w:rsidR="000D1987">
              <w:rPr>
                <w:noProof/>
                <w:webHidden/>
              </w:rPr>
              <w:fldChar w:fldCharType="separate"/>
            </w:r>
            <w:r w:rsidR="000D1987">
              <w:rPr>
                <w:noProof/>
                <w:webHidden/>
              </w:rPr>
              <w:t>7</w:t>
            </w:r>
            <w:r w:rsidR="000D1987">
              <w:rPr>
                <w:noProof/>
                <w:webHidden/>
              </w:rPr>
              <w:fldChar w:fldCharType="end"/>
            </w:r>
          </w:hyperlink>
        </w:p>
        <w:p w:rsidR="000D1987" w:rsidRDefault="005B60B4">
          <w:pPr>
            <w:pStyle w:val="21"/>
            <w:tabs>
              <w:tab w:val="right" w:leader="dot" w:pos="9060"/>
            </w:tabs>
            <w:rPr>
              <w:rFonts w:asciiTheme="minorHAnsi" w:eastAsiaTheme="minorEastAsia" w:hAnsiTheme="minorHAnsi" w:cstheme="minorBidi"/>
              <w:smallCaps w:val="0"/>
              <w:noProof/>
              <w:sz w:val="21"/>
              <w:szCs w:val="22"/>
            </w:rPr>
          </w:pPr>
          <w:hyperlink w:anchor="_Toc532208844" w:history="1">
            <w:r w:rsidR="000D1987" w:rsidRPr="000D1987">
              <w:rPr>
                <w:rStyle w:val="aa"/>
                <w:rFonts w:asciiTheme="majorEastAsia" w:eastAsiaTheme="majorEastAsia" w:hAnsiTheme="majorEastAsia"/>
                <w:b/>
                <w:bCs/>
                <w:caps/>
                <w:smallCaps w:val="0"/>
                <w:noProof/>
                <w:sz w:val="24"/>
                <w:szCs w:val="24"/>
              </w:rPr>
              <w:t>3.1招聘管理系统的需求分析</w:t>
            </w:r>
            <w:r w:rsidR="000D1987">
              <w:rPr>
                <w:noProof/>
                <w:webHidden/>
              </w:rPr>
              <w:tab/>
            </w:r>
            <w:r w:rsidR="000D1987">
              <w:rPr>
                <w:noProof/>
                <w:webHidden/>
              </w:rPr>
              <w:fldChar w:fldCharType="begin"/>
            </w:r>
            <w:r w:rsidR="000D1987">
              <w:rPr>
                <w:noProof/>
                <w:webHidden/>
              </w:rPr>
              <w:instrText xml:space="preserve"> PAGEREF _Toc532208844 \h </w:instrText>
            </w:r>
            <w:r w:rsidR="000D1987">
              <w:rPr>
                <w:noProof/>
                <w:webHidden/>
              </w:rPr>
            </w:r>
            <w:r w:rsidR="000D1987">
              <w:rPr>
                <w:noProof/>
                <w:webHidden/>
              </w:rPr>
              <w:fldChar w:fldCharType="separate"/>
            </w:r>
            <w:r w:rsidR="000D1987">
              <w:rPr>
                <w:noProof/>
                <w:webHidden/>
              </w:rPr>
              <w:t>7</w:t>
            </w:r>
            <w:r w:rsidR="000D1987">
              <w:rPr>
                <w:noProof/>
                <w:webHidden/>
              </w:rPr>
              <w:fldChar w:fldCharType="end"/>
            </w:r>
          </w:hyperlink>
        </w:p>
        <w:p w:rsidR="000D1987" w:rsidRPr="000D1987" w:rsidRDefault="005B60B4">
          <w:pPr>
            <w:pStyle w:val="30"/>
            <w:tabs>
              <w:tab w:val="right" w:leader="dot" w:pos="9060"/>
            </w:tabs>
            <w:rPr>
              <w:rStyle w:val="aa"/>
              <w:rFonts w:ascii="宋体" w:hAnsi="宋体"/>
              <w:sz w:val="24"/>
              <w:szCs w:val="24"/>
              <w:u w:val="none"/>
            </w:rPr>
          </w:pPr>
          <w:hyperlink w:anchor="_Toc532208845" w:history="1">
            <w:r w:rsidR="000D1987" w:rsidRPr="000D1987">
              <w:rPr>
                <w:rStyle w:val="aa"/>
                <w:rFonts w:ascii="宋体" w:hAnsi="宋体"/>
                <w:i w:val="0"/>
                <w:noProof/>
                <w:sz w:val="24"/>
                <w:szCs w:val="24"/>
                <w:u w:val="none"/>
              </w:rPr>
              <w:t>3.1.1 特性需求分析</w:t>
            </w:r>
            <w:r w:rsidR="000D1987" w:rsidRPr="000D1987">
              <w:rPr>
                <w:rStyle w:val="aa"/>
                <w:rFonts w:ascii="宋体" w:hAnsi="宋体"/>
                <w:i w:val="0"/>
                <w:webHidden/>
                <w:sz w:val="24"/>
                <w:szCs w:val="24"/>
                <w:u w:val="none"/>
              </w:rPr>
              <w:tab/>
            </w:r>
            <w:r w:rsidR="000D1987" w:rsidRPr="000D1987">
              <w:rPr>
                <w:rStyle w:val="aa"/>
                <w:rFonts w:ascii="宋体" w:hAnsi="宋体"/>
                <w:i w:val="0"/>
                <w:webHidden/>
                <w:sz w:val="24"/>
                <w:szCs w:val="24"/>
                <w:u w:val="none"/>
              </w:rPr>
              <w:fldChar w:fldCharType="begin"/>
            </w:r>
            <w:r w:rsidR="000D1987" w:rsidRPr="000D1987">
              <w:rPr>
                <w:rStyle w:val="aa"/>
                <w:rFonts w:ascii="宋体" w:hAnsi="宋体"/>
                <w:i w:val="0"/>
                <w:webHidden/>
                <w:sz w:val="24"/>
                <w:szCs w:val="24"/>
                <w:u w:val="none"/>
              </w:rPr>
              <w:instrText xml:space="preserve"> PAGEREF _Toc532208845 \h </w:instrText>
            </w:r>
            <w:r w:rsidR="000D1987" w:rsidRPr="000D1987">
              <w:rPr>
                <w:rStyle w:val="aa"/>
                <w:rFonts w:ascii="宋体" w:hAnsi="宋体"/>
                <w:i w:val="0"/>
                <w:webHidden/>
                <w:sz w:val="24"/>
                <w:szCs w:val="24"/>
                <w:u w:val="none"/>
              </w:rPr>
            </w:r>
            <w:r w:rsidR="000D1987" w:rsidRPr="000D1987">
              <w:rPr>
                <w:rStyle w:val="aa"/>
                <w:rFonts w:ascii="宋体" w:hAnsi="宋体"/>
                <w:i w:val="0"/>
                <w:webHidden/>
                <w:sz w:val="24"/>
                <w:szCs w:val="24"/>
                <w:u w:val="none"/>
              </w:rPr>
              <w:fldChar w:fldCharType="separate"/>
            </w:r>
            <w:r w:rsidR="000D1987" w:rsidRPr="000D1987">
              <w:rPr>
                <w:rStyle w:val="aa"/>
                <w:rFonts w:ascii="宋体" w:hAnsi="宋体"/>
                <w:i w:val="0"/>
                <w:webHidden/>
                <w:sz w:val="24"/>
                <w:szCs w:val="24"/>
                <w:u w:val="none"/>
              </w:rPr>
              <w:t>7</w:t>
            </w:r>
            <w:r w:rsidR="000D1987" w:rsidRPr="000D1987">
              <w:rPr>
                <w:rStyle w:val="aa"/>
                <w:rFonts w:ascii="宋体" w:hAnsi="宋体"/>
                <w:i w:val="0"/>
                <w:webHidden/>
                <w:sz w:val="24"/>
                <w:szCs w:val="24"/>
                <w:u w:val="none"/>
              </w:rPr>
              <w:fldChar w:fldCharType="end"/>
            </w:r>
          </w:hyperlink>
        </w:p>
        <w:p w:rsidR="000D1987" w:rsidRPr="000D1987" w:rsidRDefault="005B60B4">
          <w:pPr>
            <w:pStyle w:val="30"/>
            <w:tabs>
              <w:tab w:val="right" w:leader="dot" w:pos="9060"/>
            </w:tabs>
            <w:rPr>
              <w:rStyle w:val="aa"/>
              <w:rFonts w:ascii="宋体" w:hAnsi="宋体"/>
              <w:sz w:val="24"/>
              <w:szCs w:val="24"/>
              <w:u w:val="none"/>
            </w:rPr>
          </w:pPr>
          <w:hyperlink w:anchor="_Toc532208846" w:history="1">
            <w:r w:rsidR="000D1987" w:rsidRPr="000D1987">
              <w:rPr>
                <w:rStyle w:val="aa"/>
                <w:rFonts w:ascii="宋体" w:hAnsi="宋体"/>
                <w:i w:val="0"/>
                <w:noProof/>
                <w:sz w:val="24"/>
                <w:szCs w:val="24"/>
                <w:u w:val="none"/>
              </w:rPr>
              <w:t>3.1.2 招聘的基本过程</w:t>
            </w:r>
            <w:r w:rsidR="000D1987" w:rsidRPr="000D1987">
              <w:rPr>
                <w:rStyle w:val="aa"/>
                <w:rFonts w:ascii="宋体" w:hAnsi="宋体"/>
                <w:i w:val="0"/>
                <w:webHidden/>
                <w:sz w:val="24"/>
                <w:szCs w:val="24"/>
                <w:u w:val="none"/>
              </w:rPr>
              <w:tab/>
            </w:r>
            <w:r w:rsidR="000D1987" w:rsidRPr="000D1987">
              <w:rPr>
                <w:rStyle w:val="aa"/>
                <w:rFonts w:ascii="宋体" w:hAnsi="宋体"/>
                <w:i w:val="0"/>
                <w:webHidden/>
                <w:sz w:val="24"/>
                <w:szCs w:val="24"/>
                <w:u w:val="none"/>
              </w:rPr>
              <w:fldChar w:fldCharType="begin"/>
            </w:r>
            <w:r w:rsidR="000D1987" w:rsidRPr="000D1987">
              <w:rPr>
                <w:rStyle w:val="aa"/>
                <w:rFonts w:ascii="宋体" w:hAnsi="宋体"/>
                <w:i w:val="0"/>
                <w:webHidden/>
                <w:sz w:val="24"/>
                <w:szCs w:val="24"/>
                <w:u w:val="none"/>
              </w:rPr>
              <w:instrText xml:space="preserve"> PAGEREF _Toc532208846 \h </w:instrText>
            </w:r>
            <w:r w:rsidR="000D1987" w:rsidRPr="000D1987">
              <w:rPr>
                <w:rStyle w:val="aa"/>
                <w:rFonts w:ascii="宋体" w:hAnsi="宋体"/>
                <w:i w:val="0"/>
                <w:webHidden/>
                <w:sz w:val="24"/>
                <w:szCs w:val="24"/>
                <w:u w:val="none"/>
              </w:rPr>
            </w:r>
            <w:r w:rsidR="000D1987" w:rsidRPr="000D1987">
              <w:rPr>
                <w:rStyle w:val="aa"/>
                <w:rFonts w:ascii="宋体" w:hAnsi="宋体"/>
                <w:i w:val="0"/>
                <w:webHidden/>
                <w:sz w:val="24"/>
                <w:szCs w:val="24"/>
                <w:u w:val="none"/>
              </w:rPr>
              <w:fldChar w:fldCharType="separate"/>
            </w:r>
            <w:r w:rsidR="000D1987" w:rsidRPr="000D1987">
              <w:rPr>
                <w:rStyle w:val="aa"/>
                <w:rFonts w:ascii="宋体" w:hAnsi="宋体"/>
                <w:i w:val="0"/>
                <w:webHidden/>
                <w:sz w:val="24"/>
                <w:szCs w:val="24"/>
                <w:u w:val="none"/>
              </w:rPr>
              <w:t>8</w:t>
            </w:r>
            <w:r w:rsidR="000D1987" w:rsidRPr="000D1987">
              <w:rPr>
                <w:rStyle w:val="aa"/>
                <w:rFonts w:ascii="宋体" w:hAnsi="宋体"/>
                <w:i w:val="0"/>
                <w:webHidden/>
                <w:sz w:val="24"/>
                <w:szCs w:val="24"/>
                <w:u w:val="none"/>
              </w:rPr>
              <w:fldChar w:fldCharType="end"/>
            </w:r>
          </w:hyperlink>
        </w:p>
        <w:p w:rsidR="000D1987" w:rsidRDefault="005B60B4">
          <w:pPr>
            <w:pStyle w:val="30"/>
            <w:tabs>
              <w:tab w:val="left" w:pos="1260"/>
              <w:tab w:val="right" w:leader="dot" w:pos="9060"/>
            </w:tabs>
            <w:rPr>
              <w:rFonts w:asciiTheme="minorHAnsi" w:eastAsiaTheme="minorEastAsia" w:hAnsiTheme="minorHAnsi" w:cstheme="minorBidi"/>
              <w:i w:val="0"/>
              <w:iCs w:val="0"/>
              <w:noProof/>
              <w:sz w:val="21"/>
              <w:szCs w:val="22"/>
            </w:rPr>
          </w:pPr>
          <w:hyperlink w:anchor="_Toc532208847" w:history="1">
            <w:r w:rsidR="000D1987" w:rsidRPr="00D74469">
              <w:rPr>
                <w:rStyle w:val="aa"/>
                <w:noProof/>
              </w:rPr>
              <w:t>（</w:t>
            </w:r>
            <w:r w:rsidR="000D1987" w:rsidRPr="00D74469">
              <w:rPr>
                <w:rStyle w:val="aa"/>
                <w:noProof/>
              </w:rPr>
              <w:t>1</w:t>
            </w:r>
            <w:r w:rsidR="000D1987" w:rsidRPr="00D74469">
              <w:rPr>
                <w:rStyle w:val="aa"/>
                <w:noProof/>
              </w:rPr>
              <w:t>）</w:t>
            </w:r>
            <w:r w:rsidR="000D1987">
              <w:rPr>
                <w:rFonts w:asciiTheme="minorHAnsi" w:eastAsiaTheme="minorEastAsia" w:hAnsiTheme="minorHAnsi" w:cstheme="minorBidi"/>
                <w:i w:val="0"/>
                <w:iCs w:val="0"/>
                <w:noProof/>
                <w:sz w:val="21"/>
                <w:szCs w:val="22"/>
              </w:rPr>
              <w:tab/>
            </w:r>
            <w:r w:rsidR="000D1987" w:rsidRPr="00D74469">
              <w:rPr>
                <w:rStyle w:val="aa"/>
                <w:noProof/>
              </w:rPr>
              <w:t>确定招聘需求</w:t>
            </w:r>
            <w:r w:rsidR="000D1987">
              <w:rPr>
                <w:noProof/>
                <w:webHidden/>
              </w:rPr>
              <w:tab/>
            </w:r>
            <w:r w:rsidR="000D1987">
              <w:rPr>
                <w:noProof/>
                <w:webHidden/>
              </w:rPr>
              <w:fldChar w:fldCharType="begin"/>
            </w:r>
            <w:r w:rsidR="000D1987">
              <w:rPr>
                <w:noProof/>
                <w:webHidden/>
              </w:rPr>
              <w:instrText xml:space="preserve"> PAGEREF _Toc532208847 \h </w:instrText>
            </w:r>
            <w:r w:rsidR="000D1987">
              <w:rPr>
                <w:noProof/>
                <w:webHidden/>
              </w:rPr>
            </w:r>
            <w:r w:rsidR="000D1987">
              <w:rPr>
                <w:noProof/>
                <w:webHidden/>
              </w:rPr>
              <w:fldChar w:fldCharType="separate"/>
            </w:r>
            <w:r w:rsidR="000D1987">
              <w:rPr>
                <w:noProof/>
                <w:webHidden/>
              </w:rPr>
              <w:t>9</w:t>
            </w:r>
            <w:r w:rsidR="000D1987">
              <w:rPr>
                <w:noProof/>
                <w:webHidden/>
              </w:rPr>
              <w:fldChar w:fldCharType="end"/>
            </w:r>
          </w:hyperlink>
        </w:p>
        <w:p w:rsidR="000D1987" w:rsidRDefault="005B60B4">
          <w:pPr>
            <w:pStyle w:val="30"/>
            <w:tabs>
              <w:tab w:val="left" w:pos="1260"/>
              <w:tab w:val="right" w:leader="dot" w:pos="9060"/>
            </w:tabs>
            <w:rPr>
              <w:rFonts w:asciiTheme="minorHAnsi" w:eastAsiaTheme="minorEastAsia" w:hAnsiTheme="minorHAnsi" w:cstheme="minorBidi"/>
              <w:i w:val="0"/>
              <w:iCs w:val="0"/>
              <w:noProof/>
              <w:sz w:val="21"/>
              <w:szCs w:val="22"/>
            </w:rPr>
          </w:pPr>
          <w:hyperlink w:anchor="_Toc532208848" w:history="1">
            <w:r w:rsidR="000D1987" w:rsidRPr="00D74469">
              <w:rPr>
                <w:rStyle w:val="aa"/>
                <w:noProof/>
              </w:rPr>
              <w:t>（</w:t>
            </w:r>
            <w:r w:rsidR="000D1987" w:rsidRPr="00D74469">
              <w:rPr>
                <w:rStyle w:val="aa"/>
                <w:noProof/>
              </w:rPr>
              <w:t>2</w:t>
            </w:r>
            <w:r w:rsidR="000D1987" w:rsidRPr="00D74469">
              <w:rPr>
                <w:rStyle w:val="aa"/>
                <w:noProof/>
              </w:rPr>
              <w:t>）</w:t>
            </w:r>
            <w:r w:rsidR="000D1987">
              <w:rPr>
                <w:rFonts w:asciiTheme="minorHAnsi" w:eastAsiaTheme="minorEastAsia" w:hAnsiTheme="minorHAnsi" w:cstheme="minorBidi"/>
                <w:i w:val="0"/>
                <w:iCs w:val="0"/>
                <w:noProof/>
                <w:sz w:val="21"/>
                <w:szCs w:val="22"/>
              </w:rPr>
              <w:tab/>
            </w:r>
            <w:r w:rsidR="000D1987" w:rsidRPr="00D74469">
              <w:rPr>
                <w:rStyle w:val="aa"/>
                <w:noProof/>
              </w:rPr>
              <w:t>制定招聘计划</w:t>
            </w:r>
            <w:r w:rsidR="000D1987">
              <w:rPr>
                <w:noProof/>
                <w:webHidden/>
              </w:rPr>
              <w:tab/>
            </w:r>
            <w:r w:rsidR="000D1987">
              <w:rPr>
                <w:noProof/>
                <w:webHidden/>
              </w:rPr>
              <w:fldChar w:fldCharType="begin"/>
            </w:r>
            <w:r w:rsidR="000D1987">
              <w:rPr>
                <w:noProof/>
                <w:webHidden/>
              </w:rPr>
              <w:instrText xml:space="preserve"> PAGEREF _Toc532208848 \h </w:instrText>
            </w:r>
            <w:r w:rsidR="000D1987">
              <w:rPr>
                <w:noProof/>
                <w:webHidden/>
              </w:rPr>
            </w:r>
            <w:r w:rsidR="000D1987">
              <w:rPr>
                <w:noProof/>
                <w:webHidden/>
              </w:rPr>
              <w:fldChar w:fldCharType="separate"/>
            </w:r>
            <w:r w:rsidR="000D1987">
              <w:rPr>
                <w:noProof/>
                <w:webHidden/>
              </w:rPr>
              <w:t>9</w:t>
            </w:r>
            <w:r w:rsidR="000D1987">
              <w:rPr>
                <w:noProof/>
                <w:webHidden/>
              </w:rPr>
              <w:fldChar w:fldCharType="end"/>
            </w:r>
          </w:hyperlink>
        </w:p>
        <w:p w:rsidR="000D1987" w:rsidRDefault="005B60B4">
          <w:pPr>
            <w:pStyle w:val="30"/>
            <w:tabs>
              <w:tab w:val="left" w:pos="1260"/>
              <w:tab w:val="right" w:leader="dot" w:pos="9060"/>
            </w:tabs>
            <w:rPr>
              <w:rFonts w:asciiTheme="minorHAnsi" w:eastAsiaTheme="minorEastAsia" w:hAnsiTheme="minorHAnsi" w:cstheme="minorBidi"/>
              <w:i w:val="0"/>
              <w:iCs w:val="0"/>
              <w:noProof/>
              <w:sz w:val="21"/>
              <w:szCs w:val="22"/>
            </w:rPr>
          </w:pPr>
          <w:hyperlink w:anchor="_Toc532208849" w:history="1">
            <w:r w:rsidR="000D1987" w:rsidRPr="00D74469">
              <w:rPr>
                <w:rStyle w:val="aa"/>
                <w:noProof/>
              </w:rPr>
              <w:t>（</w:t>
            </w:r>
            <w:r w:rsidR="000D1987" w:rsidRPr="00D74469">
              <w:rPr>
                <w:rStyle w:val="aa"/>
                <w:noProof/>
              </w:rPr>
              <w:t>3</w:t>
            </w:r>
            <w:r w:rsidR="000D1987" w:rsidRPr="00D74469">
              <w:rPr>
                <w:rStyle w:val="aa"/>
                <w:noProof/>
              </w:rPr>
              <w:t>）</w:t>
            </w:r>
            <w:r w:rsidR="000D1987">
              <w:rPr>
                <w:rFonts w:asciiTheme="minorHAnsi" w:eastAsiaTheme="minorEastAsia" w:hAnsiTheme="minorHAnsi" w:cstheme="minorBidi"/>
                <w:i w:val="0"/>
                <w:iCs w:val="0"/>
                <w:noProof/>
                <w:sz w:val="21"/>
                <w:szCs w:val="22"/>
              </w:rPr>
              <w:tab/>
            </w:r>
            <w:r w:rsidR="000D1987" w:rsidRPr="00D74469">
              <w:rPr>
                <w:rStyle w:val="aa"/>
                <w:noProof/>
              </w:rPr>
              <w:t>准备招聘信息</w:t>
            </w:r>
            <w:r w:rsidR="000D1987">
              <w:rPr>
                <w:noProof/>
                <w:webHidden/>
              </w:rPr>
              <w:tab/>
            </w:r>
            <w:r w:rsidR="000D1987">
              <w:rPr>
                <w:noProof/>
                <w:webHidden/>
              </w:rPr>
              <w:fldChar w:fldCharType="begin"/>
            </w:r>
            <w:r w:rsidR="000D1987">
              <w:rPr>
                <w:noProof/>
                <w:webHidden/>
              </w:rPr>
              <w:instrText xml:space="preserve"> PAGEREF _Toc532208849 \h </w:instrText>
            </w:r>
            <w:r w:rsidR="000D1987">
              <w:rPr>
                <w:noProof/>
                <w:webHidden/>
              </w:rPr>
            </w:r>
            <w:r w:rsidR="000D1987">
              <w:rPr>
                <w:noProof/>
                <w:webHidden/>
              </w:rPr>
              <w:fldChar w:fldCharType="separate"/>
            </w:r>
            <w:r w:rsidR="000D1987">
              <w:rPr>
                <w:noProof/>
                <w:webHidden/>
              </w:rPr>
              <w:t>9</w:t>
            </w:r>
            <w:r w:rsidR="000D1987">
              <w:rPr>
                <w:noProof/>
                <w:webHidden/>
              </w:rPr>
              <w:fldChar w:fldCharType="end"/>
            </w:r>
          </w:hyperlink>
        </w:p>
        <w:p w:rsidR="000D1987" w:rsidRDefault="005B60B4">
          <w:pPr>
            <w:pStyle w:val="30"/>
            <w:tabs>
              <w:tab w:val="left" w:pos="1260"/>
              <w:tab w:val="right" w:leader="dot" w:pos="9060"/>
            </w:tabs>
            <w:rPr>
              <w:rFonts w:asciiTheme="minorHAnsi" w:eastAsiaTheme="minorEastAsia" w:hAnsiTheme="minorHAnsi" w:cstheme="minorBidi"/>
              <w:i w:val="0"/>
              <w:iCs w:val="0"/>
              <w:noProof/>
              <w:sz w:val="21"/>
              <w:szCs w:val="22"/>
            </w:rPr>
          </w:pPr>
          <w:hyperlink w:anchor="_Toc532208850" w:history="1">
            <w:r w:rsidR="000D1987" w:rsidRPr="00D74469">
              <w:rPr>
                <w:rStyle w:val="aa"/>
                <w:noProof/>
              </w:rPr>
              <w:t>（</w:t>
            </w:r>
            <w:r w:rsidR="000D1987" w:rsidRPr="00D74469">
              <w:rPr>
                <w:rStyle w:val="aa"/>
                <w:noProof/>
              </w:rPr>
              <w:t>4</w:t>
            </w:r>
            <w:r w:rsidR="000D1987" w:rsidRPr="00D74469">
              <w:rPr>
                <w:rStyle w:val="aa"/>
                <w:noProof/>
              </w:rPr>
              <w:t>）</w:t>
            </w:r>
            <w:r w:rsidR="000D1987">
              <w:rPr>
                <w:rFonts w:asciiTheme="minorHAnsi" w:eastAsiaTheme="minorEastAsia" w:hAnsiTheme="minorHAnsi" w:cstheme="minorBidi"/>
                <w:i w:val="0"/>
                <w:iCs w:val="0"/>
                <w:noProof/>
                <w:sz w:val="21"/>
                <w:szCs w:val="22"/>
              </w:rPr>
              <w:tab/>
            </w:r>
            <w:r w:rsidR="000D1987" w:rsidRPr="00D74469">
              <w:rPr>
                <w:rStyle w:val="aa"/>
                <w:noProof/>
              </w:rPr>
              <w:t>实施招聘活动</w:t>
            </w:r>
            <w:r w:rsidR="000D1987">
              <w:rPr>
                <w:noProof/>
                <w:webHidden/>
              </w:rPr>
              <w:tab/>
            </w:r>
            <w:r w:rsidR="000D1987">
              <w:rPr>
                <w:noProof/>
                <w:webHidden/>
              </w:rPr>
              <w:fldChar w:fldCharType="begin"/>
            </w:r>
            <w:r w:rsidR="000D1987">
              <w:rPr>
                <w:noProof/>
                <w:webHidden/>
              </w:rPr>
              <w:instrText xml:space="preserve"> PAGEREF _Toc532208850 \h </w:instrText>
            </w:r>
            <w:r w:rsidR="000D1987">
              <w:rPr>
                <w:noProof/>
                <w:webHidden/>
              </w:rPr>
            </w:r>
            <w:r w:rsidR="000D1987">
              <w:rPr>
                <w:noProof/>
                <w:webHidden/>
              </w:rPr>
              <w:fldChar w:fldCharType="separate"/>
            </w:r>
            <w:r w:rsidR="000D1987">
              <w:rPr>
                <w:noProof/>
                <w:webHidden/>
              </w:rPr>
              <w:t>9</w:t>
            </w:r>
            <w:r w:rsidR="000D1987">
              <w:rPr>
                <w:noProof/>
                <w:webHidden/>
              </w:rPr>
              <w:fldChar w:fldCharType="end"/>
            </w:r>
          </w:hyperlink>
        </w:p>
        <w:p w:rsidR="000D1987" w:rsidRDefault="005B60B4">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51" w:history="1">
            <w:r w:rsidR="000D1987" w:rsidRPr="000D1987">
              <w:rPr>
                <w:rStyle w:val="aa"/>
                <w:rFonts w:ascii="黑体" w:eastAsia="黑体" w:hAnsi="黑体"/>
                <w:noProof/>
                <w:sz w:val="24"/>
                <w:szCs w:val="24"/>
              </w:rPr>
              <w:t>第 4 章</w:t>
            </w:r>
            <w:r w:rsidR="000D1987" w:rsidRPr="000D1987">
              <w:rPr>
                <w:rStyle w:val="aa"/>
                <w:rFonts w:ascii="黑体" w:eastAsia="黑体" w:hAnsi="黑体"/>
                <w:sz w:val="24"/>
                <w:szCs w:val="24"/>
              </w:rPr>
              <w:tab/>
            </w:r>
            <w:r w:rsidR="000D1987" w:rsidRPr="000D1987">
              <w:rPr>
                <w:rStyle w:val="aa"/>
                <w:rFonts w:ascii="黑体" w:eastAsia="黑体" w:hAnsi="黑体"/>
                <w:noProof/>
                <w:sz w:val="24"/>
                <w:szCs w:val="24"/>
              </w:rPr>
              <w:t>招聘管理系统的实现</w:t>
            </w:r>
            <w:r w:rsidR="000D1987">
              <w:rPr>
                <w:noProof/>
                <w:webHidden/>
              </w:rPr>
              <w:tab/>
            </w:r>
            <w:r w:rsidR="000D1987">
              <w:rPr>
                <w:noProof/>
                <w:webHidden/>
              </w:rPr>
              <w:fldChar w:fldCharType="begin"/>
            </w:r>
            <w:r w:rsidR="000D1987">
              <w:rPr>
                <w:noProof/>
                <w:webHidden/>
              </w:rPr>
              <w:instrText xml:space="preserve"> PAGEREF _Toc532208851 \h </w:instrText>
            </w:r>
            <w:r w:rsidR="000D1987">
              <w:rPr>
                <w:noProof/>
                <w:webHidden/>
              </w:rPr>
            </w:r>
            <w:r w:rsidR="000D1987">
              <w:rPr>
                <w:noProof/>
                <w:webHidden/>
              </w:rPr>
              <w:fldChar w:fldCharType="separate"/>
            </w:r>
            <w:r w:rsidR="000D1987">
              <w:rPr>
                <w:noProof/>
                <w:webHidden/>
              </w:rPr>
              <w:t>33</w:t>
            </w:r>
            <w:r w:rsidR="000D1987">
              <w:rPr>
                <w:noProof/>
                <w:webHidden/>
              </w:rPr>
              <w:fldChar w:fldCharType="end"/>
            </w:r>
          </w:hyperlink>
        </w:p>
        <w:p w:rsidR="000D1987" w:rsidRDefault="005B60B4">
          <w:pPr>
            <w:pStyle w:val="21"/>
            <w:tabs>
              <w:tab w:val="right" w:leader="dot" w:pos="9060"/>
            </w:tabs>
            <w:rPr>
              <w:rFonts w:asciiTheme="minorHAnsi" w:eastAsiaTheme="minorEastAsia" w:hAnsiTheme="minorHAnsi" w:cstheme="minorBidi"/>
              <w:smallCaps w:val="0"/>
              <w:noProof/>
              <w:sz w:val="21"/>
              <w:szCs w:val="22"/>
            </w:rPr>
          </w:pPr>
          <w:hyperlink w:anchor="_Toc532208852" w:history="1">
            <w:r w:rsidR="000D1987" w:rsidRPr="000D1987">
              <w:rPr>
                <w:rStyle w:val="aa"/>
                <w:rFonts w:asciiTheme="majorEastAsia" w:eastAsiaTheme="majorEastAsia" w:hAnsiTheme="majorEastAsia"/>
                <w:b/>
                <w:bCs/>
                <w:caps/>
                <w:smallCaps w:val="0"/>
                <w:noProof/>
                <w:sz w:val="24"/>
                <w:szCs w:val="24"/>
              </w:rPr>
              <w:t>4.1本系统的模块功能介绍</w:t>
            </w:r>
            <w:r w:rsidR="000D1987">
              <w:rPr>
                <w:noProof/>
                <w:webHidden/>
              </w:rPr>
              <w:tab/>
            </w:r>
            <w:r w:rsidR="000D1987">
              <w:rPr>
                <w:noProof/>
                <w:webHidden/>
              </w:rPr>
              <w:fldChar w:fldCharType="begin"/>
            </w:r>
            <w:r w:rsidR="000D1987">
              <w:rPr>
                <w:noProof/>
                <w:webHidden/>
              </w:rPr>
              <w:instrText xml:space="preserve"> PAGEREF _Toc532208852 \h </w:instrText>
            </w:r>
            <w:r w:rsidR="000D1987">
              <w:rPr>
                <w:noProof/>
                <w:webHidden/>
              </w:rPr>
            </w:r>
            <w:r w:rsidR="000D1987">
              <w:rPr>
                <w:noProof/>
                <w:webHidden/>
              </w:rPr>
              <w:fldChar w:fldCharType="separate"/>
            </w:r>
            <w:r w:rsidR="000D1987">
              <w:rPr>
                <w:noProof/>
                <w:webHidden/>
              </w:rPr>
              <w:t>33</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53" w:history="1">
            <w:r w:rsidR="000D1987" w:rsidRPr="00D74469">
              <w:rPr>
                <w:rStyle w:val="aa"/>
                <w:noProof/>
              </w:rPr>
              <w:t>(1)</w:t>
            </w:r>
            <w:r w:rsidR="000D1987" w:rsidRPr="00D74469">
              <w:rPr>
                <w:rStyle w:val="aa"/>
                <w:noProof/>
              </w:rPr>
              <w:t>招聘动态</w:t>
            </w:r>
            <w:r w:rsidR="000D1987">
              <w:rPr>
                <w:noProof/>
                <w:webHidden/>
              </w:rPr>
              <w:tab/>
            </w:r>
            <w:r w:rsidR="000D1987">
              <w:rPr>
                <w:noProof/>
                <w:webHidden/>
              </w:rPr>
              <w:fldChar w:fldCharType="begin"/>
            </w:r>
            <w:r w:rsidR="000D1987">
              <w:rPr>
                <w:noProof/>
                <w:webHidden/>
              </w:rPr>
              <w:instrText xml:space="preserve"> PAGEREF _Toc532208853 \h </w:instrText>
            </w:r>
            <w:r w:rsidR="000D1987">
              <w:rPr>
                <w:noProof/>
                <w:webHidden/>
              </w:rPr>
            </w:r>
            <w:r w:rsidR="000D1987">
              <w:rPr>
                <w:noProof/>
                <w:webHidden/>
              </w:rPr>
              <w:fldChar w:fldCharType="separate"/>
            </w:r>
            <w:r w:rsidR="000D1987">
              <w:rPr>
                <w:noProof/>
                <w:webHidden/>
              </w:rPr>
              <w:t>33</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54" w:history="1">
            <w:r w:rsidR="000D1987" w:rsidRPr="00D74469">
              <w:rPr>
                <w:rStyle w:val="aa"/>
                <w:noProof/>
              </w:rPr>
              <w:t>(2)</w:t>
            </w:r>
            <w:r w:rsidR="000D1987" w:rsidRPr="00D74469">
              <w:rPr>
                <w:rStyle w:val="aa"/>
                <w:noProof/>
              </w:rPr>
              <w:t>人才战略</w:t>
            </w:r>
            <w:r w:rsidR="000D1987">
              <w:rPr>
                <w:noProof/>
                <w:webHidden/>
              </w:rPr>
              <w:tab/>
            </w:r>
            <w:r w:rsidR="000D1987">
              <w:rPr>
                <w:noProof/>
                <w:webHidden/>
              </w:rPr>
              <w:fldChar w:fldCharType="begin"/>
            </w:r>
            <w:r w:rsidR="000D1987">
              <w:rPr>
                <w:noProof/>
                <w:webHidden/>
              </w:rPr>
              <w:instrText xml:space="preserve"> PAGEREF _Toc532208854 \h </w:instrText>
            </w:r>
            <w:r w:rsidR="000D1987">
              <w:rPr>
                <w:noProof/>
                <w:webHidden/>
              </w:rPr>
            </w:r>
            <w:r w:rsidR="000D1987">
              <w:rPr>
                <w:noProof/>
                <w:webHidden/>
              </w:rPr>
              <w:fldChar w:fldCharType="separate"/>
            </w:r>
            <w:r w:rsidR="000D1987">
              <w:rPr>
                <w:noProof/>
                <w:webHidden/>
              </w:rPr>
              <w:t>33</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55" w:history="1">
            <w:r w:rsidR="000D1987" w:rsidRPr="00D74469">
              <w:rPr>
                <w:rStyle w:val="aa"/>
                <w:noProof/>
              </w:rPr>
              <w:t>(3)</w:t>
            </w:r>
            <w:r w:rsidR="000D1987" w:rsidRPr="00D74469">
              <w:rPr>
                <w:rStyle w:val="aa"/>
                <w:noProof/>
              </w:rPr>
              <w:t>社会招聘</w:t>
            </w:r>
            <w:r w:rsidR="000D1987">
              <w:rPr>
                <w:noProof/>
                <w:webHidden/>
              </w:rPr>
              <w:tab/>
            </w:r>
            <w:r w:rsidR="000D1987">
              <w:rPr>
                <w:noProof/>
                <w:webHidden/>
              </w:rPr>
              <w:fldChar w:fldCharType="begin"/>
            </w:r>
            <w:r w:rsidR="000D1987">
              <w:rPr>
                <w:noProof/>
                <w:webHidden/>
              </w:rPr>
              <w:instrText xml:space="preserve"> PAGEREF _Toc532208855 \h </w:instrText>
            </w:r>
            <w:r w:rsidR="000D1987">
              <w:rPr>
                <w:noProof/>
                <w:webHidden/>
              </w:rPr>
            </w:r>
            <w:r w:rsidR="000D1987">
              <w:rPr>
                <w:noProof/>
                <w:webHidden/>
              </w:rPr>
              <w:fldChar w:fldCharType="separate"/>
            </w:r>
            <w:r w:rsidR="000D1987">
              <w:rPr>
                <w:noProof/>
                <w:webHidden/>
              </w:rPr>
              <w:t>33</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56" w:history="1">
            <w:r w:rsidR="000D1987" w:rsidRPr="00D74469">
              <w:rPr>
                <w:rStyle w:val="aa"/>
                <w:noProof/>
              </w:rPr>
              <w:t>(4)</w:t>
            </w:r>
            <w:r w:rsidR="000D1987" w:rsidRPr="00D74469">
              <w:rPr>
                <w:rStyle w:val="aa"/>
                <w:noProof/>
              </w:rPr>
              <w:t>校园招聘</w:t>
            </w:r>
            <w:r w:rsidR="000D1987">
              <w:rPr>
                <w:noProof/>
                <w:webHidden/>
              </w:rPr>
              <w:tab/>
            </w:r>
            <w:r w:rsidR="000D1987">
              <w:rPr>
                <w:noProof/>
                <w:webHidden/>
              </w:rPr>
              <w:fldChar w:fldCharType="begin"/>
            </w:r>
            <w:r w:rsidR="000D1987">
              <w:rPr>
                <w:noProof/>
                <w:webHidden/>
              </w:rPr>
              <w:instrText xml:space="preserve"> PAGEREF _Toc532208856 \h </w:instrText>
            </w:r>
            <w:r w:rsidR="000D1987">
              <w:rPr>
                <w:noProof/>
                <w:webHidden/>
              </w:rPr>
            </w:r>
            <w:r w:rsidR="000D1987">
              <w:rPr>
                <w:noProof/>
                <w:webHidden/>
              </w:rPr>
              <w:fldChar w:fldCharType="separate"/>
            </w:r>
            <w:r w:rsidR="000D1987">
              <w:rPr>
                <w:noProof/>
                <w:webHidden/>
              </w:rPr>
              <w:t>33</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57" w:history="1">
            <w:r w:rsidR="000D1987" w:rsidRPr="00D74469">
              <w:rPr>
                <w:rStyle w:val="aa"/>
                <w:noProof/>
              </w:rPr>
              <w:t>(5)</w:t>
            </w:r>
            <w:r w:rsidR="000D1987" w:rsidRPr="00D74469">
              <w:rPr>
                <w:rStyle w:val="aa"/>
                <w:noProof/>
              </w:rPr>
              <w:t>人才库</w:t>
            </w:r>
            <w:r w:rsidR="000D1987">
              <w:rPr>
                <w:noProof/>
                <w:webHidden/>
              </w:rPr>
              <w:tab/>
            </w:r>
            <w:r w:rsidR="000D1987">
              <w:rPr>
                <w:noProof/>
                <w:webHidden/>
              </w:rPr>
              <w:fldChar w:fldCharType="begin"/>
            </w:r>
            <w:r w:rsidR="000D1987">
              <w:rPr>
                <w:noProof/>
                <w:webHidden/>
              </w:rPr>
              <w:instrText xml:space="preserve"> PAGEREF _Toc532208857 \h </w:instrText>
            </w:r>
            <w:r w:rsidR="000D1987">
              <w:rPr>
                <w:noProof/>
                <w:webHidden/>
              </w:rPr>
            </w:r>
            <w:r w:rsidR="000D1987">
              <w:rPr>
                <w:noProof/>
                <w:webHidden/>
              </w:rPr>
              <w:fldChar w:fldCharType="separate"/>
            </w:r>
            <w:r w:rsidR="000D1987">
              <w:rPr>
                <w:noProof/>
                <w:webHidden/>
              </w:rPr>
              <w:t>34</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58" w:history="1">
            <w:r w:rsidR="000D1987" w:rsidRPr="00D74469">
              <w:rPr>
                <w:rStyle w:val="aa"/>
                <w:noProof/>
              </w:rPr>
              <w:t>(6)</w:t>
            </w:r>
            <w:r w:rsidR="000D1987" w:rsidRPr="00D74469">
              <w:rPr>
                <w:rStyle w:val="aa"/>
                <w:noProof/>
              </w:rPr>
              <w:t>系统维护</w:t>
            </w:r>
            <w:r w:rsidR="000D1987">
              <w:rPr>
                <w:noProof/>
                <w:webHidden/>
              </w:rPr>
              <w:tab/>
            </w:r>
            <w:r w:rsidR="000D1987">
              <w:rPr>
                <w:noProof/>
                <w:webHidden/>
              </w:rPr>
              <w:fldChar w:fldCharType="begin"/>
            </w:r>
            <w:r w:rsidR="000D1987">
              <w:rPr>
                <w:noProof/>
                <w:webHidden/>
              </w:rPr>
              <w:instrText xml:space="preserve"> PAGEREF _Toc532208858 \h </w:instrText>
            </w:r>
            <w:r w:rsidR="000D1987">
              <w:rPr>
                <w:noProof/>
                <w:webHidden/>
              </w:rPr>
            </w:r>
            <w:r w:rsidR="000D1987">
              <w:rPr>
                <w:noProof/>
                <w:webHidden/>
              </w:rPr>
              <w:fldChar w:fldCharType="separate"/>
            </w:r>
            <w:r w:rsidR="000D1987">
              <w:rPr>
                <w:noProof/>
                <w:webHidden/>
              </w:rPr>
              <w:t>34</w:t>
            </w:r>
            <w:r w:rsidR="000D1987">
              <w:rPr>
                <w:noProof/>
                <w:webHidden/>
              </w:rPr>
              <w:fldChar w:fldCharType="end"/>
            </w:r>
          </w:hyperlink>
        </w:p>
        <w:p w:rsidR="000D1987" w:rsidRDefault="005B60B4">
          <w:pPr>
            <w:pStyle w:val="21"/>
            <w:tabs>
              <w:tab w:val="right" w:leader="dot" w:pos="9060"/>
            </w:tabs>
            <w:rPr>
              <w:rFonts w:asciiTheme="minorHAnsi" w:eastAsiaTheme="minorEastAsia" w:hAnsiTheme="minorHAnsi" w:cstheme="minorBidi"/>
              <w:smallCaps w:val="0"/>
              <w:noProof/>
              <w:sz w:val="21"/>
              <w:szCs w:val="22"/>
            </w:rPr>
          </w:pPr>
          <w:hyperlink w:anchor="_Toc532208859" w:history="1">
            <w:r w:rsidR="000D1987" w:rsidRPr="000D1987">
              <w:rPr>
                <w:rStyle w:val="aa"/>
                <w:rFonts w:asciiTheme="majorEastAsia" w:eastAsiaTheme="majorEastAsia" w:hAnsiTheme="majorEastAsia"/>
                <w:b/>
                <w:bCs/>
                <w:caps/>
                <w:smallCaps w:val="0"/>
                <w:noProof/>
                <w:sz w:val="24"/>
                <w:szCs w:val="24"/>
              </w:rPr>
              <w:t>4.2 功能实现及相应的图形界面</w:t>
            </w:r>
            <w:r w:rsidR="000D1987">
              <w:rPr>
                <w:noProof/>
                <w:webHidden/>
              </w:rPr>
              <w:tab/>
            </w:r>
            <w:r w:rsidR="000D1987">
              <w:rPr>
                <w:noProof/>
                <w:webHidden/>
              </w:rPr>
              <w:fldChar w:fldCharType="begin"/>
            </w:r>
            <w:r w:rsidR="000D1987">
              <w:rPr>
                <w:noProof/>
                <w:webHidden/>
              </w:rPr>
              <w:instrText xml:space="preserve"> PAGEREF _Toc532208859 \h </w:instrText>
            </w:r>
            <w:r w:rsidR="000D1987">
              <w:rPr>
                <w:noProof/>
                <w:webHidden/>
              </w:rPr>
            </w:r>
            <w:r w:rsidR="000D1987">
              <w:rPr>
                <w:noProof/>
                <w:webHidden/>
              </w:rPr>
              <w:fldChar w:fldCharType="separate"/>
            </w:r>
            <w:r w:rsidR="000D1987">
              <w:rPr>
                <w:noProof/>
                <w:webHidden/>
              </w:rPr>
              <w:t>34</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60" w:history="1">
            <w:r w:rsidR="000D1987" w:rsidRPr="00D74469">
              <w:rPr>
                <w:rStyle w:val="aa"/>
                <w:noProof/>
              </w:rPr>
              <w:t>(1)</w:t>
            </w:r>
            <w:r w:rsidR="000D1987" w:rsidRPr="00D74469">
              <w:rPr>
                <w:rStyle w:val="aa"/>
                <w:noProof/>
              </w:rPr>
              <w:t>登录界面</w:t>
            </w:r>
            <w:r w:rsidR="000D1987">
              <w:rPr>
                <w:noProof/>
                <w:webHidden/>
              </w:rPr>
              <w:tab/>
            </w:r>
            <w:r w:rsidR="000D1987">
              <w:rPr>
                <w:noProof/>
                <w:webHidden/>
              </w:rPr>
              <w:fldChar w:fldCharType="begin"/>
            </w:r>
            <w:r w:rsidR="000D1987">
              <w:rPr>
                <w:noProof/>
                <w:webHidden/>
              </w:rPr>
              <w:instrText xml:space="preserve"> PAGEREF _Toc532208860 \h </w:instrText>
            </w:r>
            <w:r w:rsidR="000D1987">
              <w:rPr>
                <w:noProof/>
                <w:webHidden/>
              </w:rPr>
            </w:r>
            <w:r w:rsidR="000D1987">
              <w:rPr>
                <w:noProof/>
                <w:webHidden/>
              </w:rPr>
              <w:fldChar w:fldCharType="separate"/>
            </w:r>
            <w:r w:rsidR="000D1987">
              <w:rPr>
                <w:noProof/>
                <w:webHidden/>
              </w:rPr>
              <w:t>35</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61" w:history="1">
            <w:r w:rsidR="000D1987" w:rsidRPr="00D74469">
              <w:rPr>
                <w:rStyle w:val="aa"/>
                <w:noProof/>
              </w:rPr>
              <w:t>(2)</w:t>
            </w:r>
            <w:r w:rsidR="000D1987" w:rsidRPr="00D74469">
              <w:rPr>
                <w:rStyle w:val="aa"/>
                <w:noProof/>
              </w:rPr>
              <w:t>系统主界面</w:t>
            </w:r>
            <w:r w:rsidR="000D1987">
              <w:rPr>
                <w:noProof/>
                <w:webHidden/>
              </w:rPr>
              <w:tab/>
            </w:r>
            <w:r w:rsidR="000D1987">
              <w:rPr>
                <w:noProof/>
                <w:webHidden/>
              </w:rPr>
              <w:fldChar w:fldCharType="begin"/>
            </w:r>
            <w:r w:rsidR="000D1987">
              <w:rPr>
                <w:noProof/>
                <w:webHidden/>
              </w:rPr>
              <w:instrText xml:space="preserve"> PAGEREF _Toc532208861 \h </w:instrText>
            </w:r>
            <w:r w:rsidR="000D1987">
              <w:rPr>
                <w:noProof/>
                <w:webHidden/>
              </w:rPr>
            </w:r>
            <w:r w:rsidR="000D1987">
              <w:rPr>
                <w:noProof/>
                <w:webHidden/>
              </w:rPr>
              <w:fldChar w:fldCharType="separate"/>
            </w:r>
            <w:r w:rsidR="000D1987">
              <w:rPr>
                <w:noProof/>
                <w:webHidden/>
              </w:rPr>
              <w:t>36</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62" w:history="1">
            <w:r w:rsidR="000D1987" w:rsidRPr="00D74469">
              <w:rPr>
                <w:rStyle w:val="aa"/>
                <w:noProof/>
              </w:rPr>
              <w:t>(3)</w:t>
            </w:r>
            <w:r w:rsidR="000D1987" w:rsidRPr="00D74469">
              <w:rPr>
                <w:rStyle w:val="aa"/>
                <w:noProof/>
              </w:rPr>
              <w:t>人才战略界面</w:t>
            </w:r>
            <w:r w:rsidR="000D1987">
              <w:rPr>
                <w:noProof/>
                <w:webHidden/>
              </w:rPr>
              <w:tab/>
            </w:r>
            <w:r w:rsidR="000D1987">
              <w:rPr>
                <w:noProof/>
                <w:webHidden/>
              </w:rPr>
              <w:fldChar w:fldCharType="begin"/>
            </w:r>
            <w:r w:rsidR="000D1987">
              <w:rPr>
                <w:noProof/>
                <w:webHidden/>
              </w:rPr>
              <w:instrText xml:space="preserve"> PAGEREF _Toc532208862 \h </w:instrText>
            </w:r>
            <w:r w:rsidR="000D1987">
              <w:rPr>
                <w:noProof/>
                <w:webHidden/>
              </w:rPr>
            </w:r>
            <w:r w:rsidR="000D1987">
              <w:rPr>
                <w:noProof/>
                <w:webHidden/>
              </w:rPr>
              <w:fldChar w:fldCharType="separate"/>
            </w:r>
            <w:r w:rsidR="000D1987">
              <w:rPr>
                <w:noProof/>
                <w:webHidden/>
              </w:rPr>
              <w:t>36</w:t>
            </w:r>
            <w:r w:rsidR="000D1987">
              <w:rPr>
                <w:noProof/>
                <w:webHidden/>
              </w:rPr>
              <w:fldChar w:fldCharType="end"/>
            </w:r>
          </w:hyperlink>
        </w:p>
        <w:p w:rsidR="000D1987" w:rsidRDefault="005B60B4">
          <w:pPr>
            <w:pStyle w:val="30"/>
            <w:tabs>
              <w:tab w:val="right" w:leader="dot" w:pos="9060"/>
            </w:tabs>
            <w:rPr>
              <w:rFonts w:asciiTheme="minorHAnsi" w:eastAsiaTheme="minorEastAsia" w:hAnsiTheme="minorHAnsi" w:cstheme="minorBidi"/>
              <w:i w:val="0"/>
              <w:iCs w:val="0"/>
              <w:noProof/>
              <w:sz w:val="21"/>
              <w:szCs w:val="22"/>
            </w:rPr>
          </w:pPr>
          <w:hyperlink w:anchor="_Toc532208863" w:history="1">
            <w:r w:rsidR="000D1987" w:rsidRPr="00D74469">
              <w:rPr>
                <w:rStyle w:val="aa"/>
                <w:noProof/>
              </w:rPr>
              <w:t>(4)</w:t>
            </w:r>
            <w:r w:rsidR="000D1987" w:rsidRPr="00D74469">
              <w:rPr>
                <w:rStyle w:val="aa"/>
                <w:noProof/>
              </w:rPr>
              <w:t>校园招聘会</w:t>
            </w:r>
            <w:r w:rsidR="000D1987">
              <w:rPr>
                <w:noProof/>
                <w:webHidden/>
              </w:rPr>
              <w:tab/>
            </w:r>
            <w:r w:rsidR="000D1987">
              <w:rPr>
                <w:noProof/>
                <w:webHidden/>
              </w:rPr>
              <w:fldChar w:fldCharType="begin"/>
            </w:r>
            <w:r w:rsidR="000D1987">
              <w:rPr>
                <w:noProof/>
                <w:webHidden/>
              </w:rPr>
              <w:instrText xml:space="preserve"> PAGEREF _Toc532208863 \h </w:instrText>
            </w:r>
            <w:r w:rsidR="000D1987">
              <w:rPr>
                <w:noProof/>
                <w:webHidden/>
              </w:rPr>
            </w:r>
            <w:r w:rsidR="000D1987">
              <w:rPr>
                <w:noProof/>
                <w:webHidden/>
              </w:rPr>
              <w:fldChar w:fldCharType="separate"/>
            </w:r>
            <w:r w:rsidR="000D1987">
              <w:rPr>
                <w:noProof/>
                <w:webHidden/>
              </w:rPr>
              <w:t>37</w:t>
            </w:r>
            <w:r w:rsidR="000D1987">
              <w:rPr>
                <w:noProof/>
                <w:webHidden/>
              </w:rPr>
              <w:fldChar w:fldCharType="end"/>
            </w:r>
          </w:hyperlink>
        </w:p>
        <w:p w:rsidR="000D1987" w:rsidRDefault="005B60B4">
          <w:pPr>
            <w:pStyle w:val="21"/>
            <w:tabs>
              <w:tab w:val="right" w:leader="dot" w:pos="9060"/>
            </w:tabs>
            <w:rPr>
              <w:rFonts w:asciiTheme="minorHAnsi" w:eastAsiaTheme="minorEastAsia" w:hAnsiTheme="minorHAnsi" w:cstheme="minorBidi"/>
              <w:smallCaps w:val="0"/>
              <w:noProof/>
              <w:sz w:val="21"/>
              <w:szCs w:val="22"/>
            </w:rPr>
          </w:pPr>
          <w:hyperlink w:anchor="_Toc532208864" w:history="1">
            <w:r w:rsidR="000D1987" w:rsidRPr="000D1987">
              <w:rPr>
                <w:rStyle w:val="aa"/>
                <w:rFonts w:asciiTheme="majorEastAsia" w:eastAsiaTheme="majorEastAsia" w:hAnsiTheme="majorEastAsia"/>
                <w:b/>
                <w:bCs/>
                <w:caps/>
                <w:smallCaps w:val="0"/>
                <w:noProof/>
                <w:sz w:val="24"/>
                <w:szCs w:val="24"/>
              </w:rPr>
              <w:t>4.3 系统的开发工具和运行环境</w:t>
            </w:r>
            <w:r w:rsidR="000D1987">
              <w:rPr>
                <w:noProof/>
                <w:webHidden/>
              </w:rPr>
              <w:tab/>
            </w:r>
            <w:r w:rsidR="000D1987">
              <w:rPr>
                <w:noProof/>
                <w:webHidden/>
              </w:rPr>
              <w:fldChar w:fldCharType="begin"/>
            </w:r>
            <w:r w:rsidR="000D1987">
              <w:rPr>
                <w:noProof/>
                <w:webHidden/>
              </w:rPr>
              <w:instrText xml:space="preserve"> PAGEREF _Toc532208864 \h </w:instrText>
            </w:r>
            <w:r w:rsidR="000D1987">
              <w:rPr>
                <w:noProof/>
                <w:webHidden/>
              </w:rPr>
            </w:r>
            <w:r w:rsidR="000D1987">
              <w:rPr>
                <w:noProof/>
                <w:webHidden/>
              </w:rPr>
              <w:fldChar w:fldCharType="separate"/>
            </w:r>
            <w:r w:rsidR="000D1987">
              <w:rPr>
                <w:noProof/>
                <w:webHidden/>
              </w:rPr>
              <w:t>39</w:t>
            </w:r>
            <w:r w:rsidR="000D1987">
              <w:rPr>
                <w:noProof/>
                <w:webHidden/>
              </w:rPr>
              <w:fldChar w:fldCharType="end"/>
            </w:r>
          </w:hyperlink>
        </w:p>
        <w:p w:rsidR="000D1987" w:rsidRDefault="005B60B4">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65" w:history="1">
            <w:r w:rsidR="000D1987" w:rsidRPr="000D1987">
              <w:rPr>
                <w:rStyle w:val="aa"/>
                <w:rFonts w:ascii="黑体" w:eastAsia="黑体" w:hAnsi="黑体"/>
                <w:noProof/>
                <w:sz w:val="24"/>
                <w:szCs w:val="24"/>
              </w:rPr>
              <w:t>第 5 章</w:t>
            </w:r>
            <w:r w:rsidR="000D1987" w:rsidRPr="000D1987">
              <w:rPr>
                <w:rStyle w:val="aa"/>
                <w:rFonts w:ascii="黑体" w:eastAsia="黑体" w:hAnsi="黑体"/>
                <w:sz w:val="24"/>
                <w:szCs w:val="24"/>
              </w:rPr>
              <w:tab/>
            </w:r>
            <w:r w:rsidR="000D1987" w:rsidRPr="000D1987">
              <w:rPr>
                <w:rStyle w:val="aa"/>
                <w:rFonts w:ascii="黑体" w:eastAsia="黑体" w:hAnsi="黑体"/>
                <w:noProof/>
                <w:sz w:val="24"/>
                <w:szCs w:val="24"/>
              </w:rPr>
              <w:t>招聘管理系统测试</w:t>
            </w:r>
            <w:r w:rsidR="000D1987">
              <w:rPr>
                <w:noProof/>
                <w:webHidden/>
              </w:rPr>
              <w:tab/>
            </w:r>
            <w:r w:rsidR="000D1987">
              <w:rPr>
                <w:noProof/>
                <w:webHidden/>
              </w:rPr>
              <w:fldChar w:fldCharType="begin"/>
            </w:r>
            <w:r w:rsidR="000D1987">
              <w:rPr>
                <w:noProof/>
                <w:webHidden/>
              </w:rPr>
              <w:instrText xml:space="preserve"> PAGEREF _Toc532208865 \h </w:instrText>
            </w:r>
            <w:r w:rsidR="000D1987">
              <w:rPr>
                <w:noProof/>
                <w:webHidden/>
              </w:rPr>
            </w:r>
            <w:r w:rsidR="000D1987">
              <w:rPr>
                <w:noProof/>
                <w:webHidden/>
              </w:rPr>
              <w:fldChar w:fldCharType="separate"/>
            </w:r>
            <w:r w:rsidR="000D1987">
              <w:rPr>
                <w:noProof/>
                <w:webHidden/>
              </w:rPr>
              <w:t>39</w:t>
            </w:r>
            <w:r w:rsidR="000D1987">
              <w:rPr>
                <w:noProof/>
                <w:webHidden/>
              </w:rPr>
              <w:fldChar w:fldCharType="end"/>
            </w:r>
          </w:hyperlink>
        </w:p>
        <w:p w:rsidR="000D1987" w:rsidRDefault="005B60B4">
          <w:pPr>
            <w:pStyle w:val="21"/>
            <w:tabs>
              <w:tab w:val="right" w:leader="dot" w:pos="9060"/>
            </w:tabs>
            <w:rPr>
              <w:rFonts w:asciiTheme="minorHAnsi" w:eastAsiaTheme="minorEastAsia" w:hAnsiTheme="minorHAnsi" w:cstheme="minorBidi"/>
              <w:smallCaps w:val="0"/>
              <w:noProof/>
              <w:sz w:val="21"/>
              <w:szCs w:val="22"/>
            </w:rPr>
          </w:pPr>
          <w:hyperlink w:anchor="_Toc532208866" w:history="1">
            <w:r w:rsidR="000D1987" w:rsidRPr="000D1987">
              <w:rPr>
                <w:rStyle w:val="aa"/>
                <w:rFonts w:asciiTheme="majorEastAsia" w:eastAsiaTheme="majorEastAsia" w:hAnsiTheme="majorEastAsia"/>
                <w:b/>
                <w:bCs/>
                <w:caps/>
                <w:smallCaps w:val="0"/>
                <w:noProof/>
                <w:sz w:val="24"/>
                <w:szCs w:val="24"/>
              </w:rPr>
              <w:t>5.1系统测试的目标</w:t>
            </w:r>
            <w:r w:rsidR="000D1987">
              <w:rPr>
                <w:noProof/>
                <w:webHidden/>
              </w:rPr>
              <w:tab/>
            </w:r>
            <w:r w:rsidR="000D1987">
              <w:rPr>
                <w:noProof/>
                <w:webHidden/>
              </w:rPr>
              <w:fldChar w:fldCharType="begin"/>
            </w:r>
            <w:r w:rsidR="000D1987">
              <w:rPr>
                <w:noProof/>
                <w:webHidden/>
              </w:rPr>
              <w:instrText xml:space="preserve"> PAGEREF _Toc532208866 \h </w:instrText>
            </w:r>
            <w:r w:rsidR="000D1987">
              <w:rPr>
                <w:noProof/>
                <w:webHidden/>
              </w:rPr>
            </w:r>
            <w:r w:rsidR="000D1987">
              <w:rPr>
                <w:noProof/>
                <w:webHidden/>
              </w:rPr>
              <w:fldChar w:fldCharType="separate"/>
            </w:r>
            <w:r w:rsidR="000D1987">
              <w:rPr>
                <w:noProof/>
                <w:webHidden/>
              </w:rPr>
              <w:t>39</w:t>
            </w:r>
            <w:r w:rsidR="000D1987">
              <w:rPr>
                <w:noProof/>
                <w:webHidden/>
              </w:rPr>
              <w:fldChar w:fldCharType="end"/>
            </w:r>
          </w:hyperlink>
        </w:p>
        <w:p w:rsidR="000D1987" w:rsidRDefault="005B60B4">
          <w:pPr>
            <w:pStyle w:val="21"/>
            <w:tabs>
              <w:tab w:val="right" w:leader="dot" w:pos="9060"/>
            </w:tabs>
            <w:rPr>
              <w:rFonts w:asciiTheme="minorHAnsi" w:eastAsiaTheme="minorEastAsia" w:hAnsiTheme="minorHAnsi" w:cstheme="minorBidi"/>
              <w:smallCaps w:val="0"/>
              <w:noProof/>
              <w:sz w:val="21"/>
              <w:szCs w:val="22"/>
            </w:rPr>
          </w:pPr>
          <w:hyperlink w:anchor="_Toc532208867" w:history="1">
            <w:r w:rsidR="000D1987" w:rsidRPr="000D1987">
              <w:rPr>
                <w:rStyle w:val="aa"/>
                <w:rFonts w:asciiTheme="majorEastAsia" w:eastAsiaTheme="majorEastAsia" w:hAnsiTheme="majorEastAsia"/>
                <w:b/>
                <w:bCs/>
                <w:caps/>
                <w:smallCaps w:val="0"/>
                <w:noProof/>
                <w:sz w:val="24"/>
                <w:szCs w:val="24"/>
              </w:rPr>
              <w:t>5.2 测试的实现</w:t>
            </w:r>
            <w:r w:rsidR="000D1987">
              <w:rPr>
                <w:noProof/>
                <w:webHidden/>
              </w:rPr>
              <w:tab/>
            </w:r>
            <w:r w:rsidR="000D1987">
              <w:rPr>
                <w:noProof/>
                <w:webHidden/>
              </w:rPr>
              <w:fldChar w:fldCharType="begin"/>
            </w:r>
            <w:r w:rsidR="000D1987">
              <w:rPr>
                <w:noProof/>
                <w:webHidden/>
              </w:rPr>
              <w:instrText xml:space="preserve"> PAGEREF _Toc532208867 \h </w:instrText>
            </w:r>
            <w:r w:rsidR="000D1987">
              <w:rPr>
                <w:noProof/>
                <w:webHidden/>
              </w:rPr>
            </w:r>
            <w:r w:rsidR="000D1987">
              <w:rPr>
                <w:noProof/>
                <w:webHidden/>
              </w:rPr>
              <w:fldChar w:fldCharType="separate"/>
            </w:r>
            <w:r w:rsidR="000D1987">
              <w:rPr>
                <w:noProof/>
                <w:webHidden/>
              </w:rPr>
              <w:t>39</w:t>
            </w:r>
            <w:r w:rsidR="000D1987">
              <w:rPr>
                <w:noProof/>
                <w:webHidden/>
              </w:rPr>
              <w:fldChar w:fldCharType="end"/>
            </w:r>
          </w:hyperlink>
        </w:p>
        <w:p w:rsidR="000D1987" w:rsidRPr="000D1987" w:rsidRDefault="005B60B4">
          <w:pPr>
            <w:pStyle w:val="30"/>
            <w:tabs>
              <w:tab w:val="right" w:leader="dot" w:pos="9060"/>
            </w:tabs>
            <w:rPr>
              <w:rStyle w:val="aa"/>
              <w:rFonts w:ascii="宋体" w:hAnsi="宋体"/>
              <w:sz w:val="24"/>
              <w:szCs w:val="24"/>
              <w:u w:val="none"/>
            </w:rPr>
          </w:pPr>
          <w:hyperlink w:anchor="_Toc532208868" w:history="1">
            <w:r w:rsidR="000D1987" w:rsidRPr="000D1987">
              <w:rPr>
                <w:rStyle w:val="aa"/>
                <w:rFonts w:ascii="宋体" w:hAnsi="宋体"/>
                <w:i w:val="0"/>
                <w:noProof/>
                <w:sz w:val="24"/>
                <w:szCs w:val="24"/>
                <w:u w:val="none"/>
              </w:rPr>
              <w:t>5.2.1 模块测试</w:t>
            </w:r>
            <w:r w:rsidR="000D1987" w:rsidRPr="000D1987">
              <w:rPr>
                <w:rStyle w:val="aa"/>
                <w:rFonts w:ascii="宋体" w:hAnsi="宋体"/>
                <w:i w:val="0"/>
                <w:webHidden/>
                <w:sz w:val="24"/>
                <w:szCs w:val="24"/>
                <w:u w:val="none"/>
              </w:rPr>
              <w:tab/>
            </w:r>
            <w:r w:rsidR="000D1987" w:rsidRPr="000D1987">
              <w:rPr>
                <w:rStyle w:val="aa"/>
                <w:rFonts w:ascii="宋体" w:hAnsi="宋体"/>
                <w:i w:val="0"/>
                <w:webHidden/>
                <w:sz w:val="24"/>
                <w:szCs w:val="24"/>
                <w:u w:val="none"/>
              </w:rPr>
              <w:fldChar w:fldCharType="begin"/>
            </w:r>
            <w:r w:rsidR="000D1987" w:rsidRPr="000D1987">
              <w:rPr>
                <w:rStyle w:val="aa"/>
                <w:rFonts w:ascii="宋体" w:hAnsi="宋体"/>
                <w:i w:val="0"/>
                <w:webHidden/>
                <w:sz w:val="24"/>
                <w:szCs w:val="24"/>
                <w:u w:val="none"/>
              </w:rPr>
              <w:instrText xml:space="preserve"> PAGEREF _Toc532208868 \h </w:instrText>
            </w:r>
            <w:r w:rsidR="000D1987" w:rsidRPr="000D1987">
              <w:rPr>
                <w:rStyle w:val="aa"/>
                <w:rFonts w:ascii="宋体" w:hAnsi="宋体"/>
                <w:i w:val="0"/>
                <w:webHidden/>
                <w:sz w:val="24"/>
                <w:szCs w:val="24"/>
                <w:u w:val="none"/>
              </w:rPr>
            </w:r>
            <w:r w:rsidR="000D1987" w:rsidRPr="000D1987">
              <w:rPr>
                <w:rStyle w:val="aa"/>
                <w:rFonts w:ascii="宋体" w:hAnsi="宋体"/>
                <w:i w:val="0"/>
                <w:webHidden/>
                <w:sz w:val="24"/>
                <w:szCs w:val="24"/>
                <w:u w:val="none"/>
              </w:rPr>
              <w:fldChar w:fldCharType="separate"/>
            </w:r>
            <w:r w:rsidR="000D1987" w:rsidRPr="000D1987">
              <w:rPr>
                <w:rStyle w:val="aa"/>
                <w:rFonts w:ascii="宋体" w:hAnsi="宋体"/>
                <w:i w:val="0"/>
                <w:webHidden/>
                <w:sz w:val="24"/>
                <w:szCs w:val="24"/>
                <w:u w:val="none"/>
              </w:rPr>
              <w:t>40</w:t>
            </w:r>
            <w:r w:rsidR="000D1987" w:rsidRPr="000D1987">
              <w:rPr>
                <w:rStyle w:val="aa"/>
                <w:rFonts w:ascii="宋体" w:hAnsi="宋体"/>
                <w:i w:val="0"/>
                <w:webHidden/>
                <w:sz w:val="24"/>
                <w:szCs w:val="24"/>
                <w:u w:val="none"/>
              </w:rPr>
              <w:fldChar w:fldCharType="end"/>
            </w:r>
          </w:hyperlink>
        </w:p>
        <w:p w:rsidR="000D1987" w:rsidRPr="000D1987" w:rsidRDefault="005B60B4">
          <w:pPr>
            <w:pStyle w:val="30"/>
            <w:tabs>
              <w:tab w:val="right" w:leader="dot" w:pos="9060"/>
            </w:tabs>
            <w:rPr>
              <w:rStyle w:val="aa"/>
              <w:rFonts w:ascii="宋体" w:hAnsi="宋体"/>
              <w:sz w:val="24"/>
              <w:szCs w:val="24"/>
              <w:u w:val="none"/>
            </w:rPr>
          </w:pPr>
          <w:hyperlink w:anchor="_Toc532208869" w:history="1">
            <w:r w:rsidR="000D1987" w:rsidRPr="000D1987">
              <w:rPr>
                <w:rStyle w:val="aa"/>
                <w:rFonts w:ascii="宋体" w:hAnsi="宋体"/>
                <w:i w:val="0"/>
                <w:noProof/>
                <w:sz w:val="24"/>
                <w:szCs w:val="24"/>
                <w:u w:val="none"/>
              </w:rPr>
              <w:t>5.2.2 系统及子系统测试</w:t>
            </w:r>
            <w:r w:rsidR="000D1987" w:rsidRPr="000D1987">
              <w:rPr>
                <w:rStyle w:val="aa"/>
                <w:rFonts w:ascii="宋体" w:hAnsi="宋体"/>
                <w:i w:val="0"/>
                <w:webHidden/>
                <w:sz w:val="24"/>
                <w:szCs w:val="24"/>
                <w:u w:val="none"/>
              </w:rPr>
              <w:tab/>
            </w:r>
            <w:r w:rsidR="000D1987" w:rsidRPr="000D1987">
              <w:rPr>
                <w:rStyle w:val="aa"/>
                <w:rFonts w:ascii="宋体" w:hAnsi="宋体"/>
                <w:i w:val="0"/>
                <w:webHidden/>
                <w:sz w:val="24"/>
                <w:szCs w:val="24"/>
                <w:u w:val="none"/>
              </w:rPr>
              <w:fldChar w:fldCharType="begin"/>
            </w:r>
            <w:r w:rsidR="000D1987" w:rsidRPr="000D1987">
              <w:rPr>
                <w:rStyle w:val="aa"/>
                <w:rFonts w:ascii="宋体" w:hAnsi="宋体"/>
                <w:i w:val="0"/>
                <w:webHidden/>
                <w:sz w:val="24"/>
                <w:szCs w:val="24"/>
                <w:u w:val="none"/>
              </w:rPr>
              <w:instrText xml:space="preserve"> PAGEREF _Toc532208869 \h </w:instrText>
            </w:r>
            <w:r w:rsidR="000D1987" w:rsidRPr="000D1987">
              <w:rPr>
                <w:rStyle w:val="aa"/>
                <w:rFonts w:ascii="宋体" w:hAnsi="宋体"/>
                <w:i w:val="0"/>
                <w:webHidden/>
                <w:sz w:val="24"/>
                <w:szCs w:val="24"/>
                <w:u w:val="none"/>
              </w:rPr>
            </w:r>
            <w:r w:rsidR="000D1987" w:rsidRPr="000D1987">
              <w:rPr>
                <w:rStyle w:val="aa"/>
                <w:rFonts w:ascii="宋体" w:hAnsi="宋体"/>
                <w:i w:val="0"/>
                <w:webHidden/>
                <w:sz w:val="24"/>
                <w:szCs w:val="24"/>
                <w:u w:val="none"/>
              </w:rPr>
              <w:fldChar w:fldCharType="separate"/>
            </w:r>
            <w:r w:rsidR="000D1987" w:rsidRPr="000D1987">
              <w:rPr>
                <w:rStyle w:val="aa"/>
                <w:rFonts w:ascii="宋体" w:hAnsi="宋体"/>
                <w:i w:val="0"/>
                <w:webHidden/>
                <w:sz w:val="24"/>
                <w:szCs w:val="24"/>
                <w:u w:val="none"/>
              </w:rPr>
              <w:t>40</w:t>
            </w:r>
            <w:r w:rsidR="000D1987" w:rsidRPr="000D1987">
              <w:rPr>
                <w:rStyle w:val="aa"/>
                <w:rFonts w:ascii="宋体" w:hAnsi="宋体"/>
                <w:i w:val="0"/>
                <w:webHidden/>
                <w:sz w:val="24"/>
                <w:szCs w:val="24"/>
                <w:u w:val="none"/>
              </w:rPr>
              <w:fldChar w:fldCharType="end"/>
            </w:r>
          </w:hyperlink>
        </w:p>
        <w:p w:rsidR="000D1987" w:rsidRDefault="005B60B4">
          <w:pPr>
            <w:pStyle w:val="10"/>
            <w:tabs>
              <w:tab w:val="left" w:pos="1050"/>
              <w:tab w:val="right" w:leader="dot" w:pos="9060"/>
            </w:tabs>
            <w:rPr>
              <w:rFonts w:asciiTheme="minorHAnsi" w:eastAsiaTheme="minorEastAsia" w:hAnsiTheme="minorHAnsi" w:cstheme="minorBidi"/>
              <w:b w:val="0"/>
              <w:bCs w:val="0"/>
              <w:caps w:val="0"/>
              <w:noProof/>
              <w:sz w:val="21"/>
              <w:szCs w:val="22"/>
            </w:rPr>
          </w:pPr>
          <w:hyperlink w:anchor="_Toc532208870" w:history="1">
            <w:r w:rsidR="000D1987" w:rsidRPr="000D1987">
              <w:rPr>
                <w:rStyle w:val="aa"/>
                <w:rFonts w:ascii="黑体" w:eastAsia="黑体" w:hAnsi="黑体"/>
                <w:noProof/>
                <w:sz w:val="24"/>
                <w:szCs w:val="24"/>
              </w:rPr>
              <w:t>第 6 章</w:t>
            </w:r>
            <w:r w:rsidR="000D1987" w:rsidRPr="000D1987">
              <w:rPr>
                <w:rStyle w:val="aa"/>
                <w:rFonts w:ascii="黑体" w:eastAsia="黑体" w:hAnsi="黑体"/>
                <w:sz w:val="24"/>
                <w:szCs w:val="24"/>
              </w:rPr>
              <w:tab/>
            </w:r>
            <w:r w:rsidR="000D1987" w:rsidRPr="000D1987">
              <w:rPr>
                <w:rStyle w:val="aa"/>
                <w:rFonts w:ascii="黑体" w:eastAsia="黑体" w:hAnsi="黑体"/>
                <w:noProof/>
                <w:sz w:val="24"/>
                <w:szCs w:val="24"/>
              </w:rPr>
              <w:t>总结与展望</w:t>
            </w:r>
            <w:r w:rsidR="000D1987">
              <w:rPr>
                <w:noProof/>
                <w:webHidden/>
              </w:rPr>
              <w:tab/>
            </w:r>
            <w:r w:rsidR="000D1987">
              <w:rPr>
                <w:noProof/>
                <w:webHidden/>
              </w:rPr>
              <w:fldChar w:fldCharType="begin"/>
            </w:r>
            <w:r w:rsidR="000D1987">
              <w:rPr>
                <w:noProof/>
                <w:webHidden/>
              </w:rPr>
              <w:instrText xml:space="preserve"> PAGEREF _Toc532208870 \h </w:instrText>
            </w:r>
            <w:r w:rsidR="000D1987">
              <w:rPr>
                <w:noProof/>
                <w:webHidden/>
              </w:rPr>
            </w:r>
            <w:r w:rsidR="000D1987">
              <w:rPr>
                <w:noProof/>
                <w:webHidden/>
              </w:rPr>
              <w:fldChar w:fldCharType="separate"/>
            </w:r>
            <w:r w:rsidR="000D1987">
              <w:rPr>
                <w:noProof/>
                <w:webHidden/>
              </w:rPr>
              <w:t>40</w:t>
            </w:r>
            <w:r w:rsidR="000D1987">
              <w:rPr>
                <w:noProof/>
                <w:webHidden/>
              </w:rPr>
              <w:fldChar w:fldCharType="end"/>
            </w:r>
          </w:hyperlink>
        </w:p>
        <w:p w:rsidR="000D1987" w:rsidRDefault="000D1987">
          <w:r>
            <w:rPr>
              <w:b/>
              <w:bCs/>
              <w:lang w:val="zh-CN"/>
            </w:rPr>
            <w:fldChar w:fldCharType="end"/>
          </w:r>
        </w:p>
      </w:sdtContent>
    </w:sdt>
    <w:p w:rsidR="000D1987" w:rsidRDefault="000D1987">
      <w:r>
        <w:br w:type="page"/>
      </w:r>
    </w:p>
    <w:p w:rsidR="00F42BC7" w:rsidRPr="002E7985" w:rsidRDefault="00094F91" w:rsidP="00094F91">
      <w:pPr>
        <w:pStyle w:val="1"/>
      </w:pPr>
      <w:bookmarkStart w:id="10" w:name="_Toc532208832"/>
      <w:bookmarkEnd w:id="3"/>
      <w:bookmarkEnd w:id="4"/>
      <w:bookmarkEnd w:id="5"/>
      <w:bookmarkEnd w:id="6"/>
      <w:r>
        <w:rPr>
          <w:rFonts w:hint="eastAsia"/>
        </w:rPr>
        <w:lastRenderedPageBreak/>
        <w:t>绪论</w:t>
      </w:r>
      <w:bookmarkEnd w:id="10"/>
    </w:p>
    <w:p w:rsidR="00F42BC7" w:rsidRPr="00934F47" w:rsidRDefault="00F42BC7" w:rsidP="00934F47">
      <w:pPr>
        <w:pStyle w:val="2"/>
      </w:pPr>
      <w:bookmarkStart w:id="11" w:name="_Toc198088395"/>
      <w:bookmarkStart w:id="12" w:name="_Toc198088734"/>
      <w:bookmarkStart w:id="13" w:name="_Toc198088955"/>
      <w:bookmarkStart w:id="14" w:name="_Toc200628787"/>
      <w:bookmarkStart w:id="15" w:name="_Toc532208833"/>
      <w:r w:rsidRPr="00934F47">
        <w:rPr>
          <w:rFonts w:hint="eastAsia"/>
        </w:rPr>
        <w:t>本课题研究的背景</w:t>
      </w:r>
      <w:bookmarkEnd w:id="11"/>
      <w:bookmarkEnd w:id="12"/>
      <w:bookmarkEnd w:id="13"/>
      <w:bookmarkEnd w:id="14"/>
      <w:bookmarkEnd w:id="15"/>
    </w:p>
    <w:p w:rsidR="009C624F" w:rsidRPr="002E7985" w:rsidRDefault="009C624F" w:rsidP="002E7985">
      <w:pPr>
        <w:ind w:firstLineChars="200" w:firstLine="480"/>
        <w:rPr>
          <w:sz w:val="24"/>
        </w:rPr>
      </w:pPr>
      <w:bookmarkStart w:id="16" w:name="_Toc200628812"/>
      <w:r w:rsidRPr="002E7985">
        <w:rPr>
          <w:rFonts w:hint="eastAsia"/>
          <w:sz w:val="24"/>
        </w:rPr>
        <w:t>招聘工作是人力资源管理中不可或缺的一个重要环节，它是人力资源管理的第一关口。招聘管理是企业人力资源管理系统中的核心工作，担负着从经营战略和目标出发，为企业选人用人的重任。</w:t>
      </w:r>
    </w:p>
    <w:p w:rsidR="009C624F" w:rsidRPr="002E7985" w:rsidRDefault="009C624F" w:rsidP="002E7985">
      <w:pPr>
        <w:ind w:firstLineChars="200" w:firstLine="480"/>
        <w:rPr>
          <w:sz w:val="24"/>
        </w:rPr>
      </w:pPr>
      <w:r w:rsidRPr="002E7985">
        <w:rPr>
          <w:rFonts w:hint="eastAsia"/>
          <w:sz w:val="24"/>
        </w:rPr>
        <w:t>从以往的招聘管理的方式看，企业一般通过在报纸、杂志刊登招聘广告，以及参加人才招聘会等方式进行招聘，或者委托人才服务机构代为招聘等，这些方式耗资、耗时，甚至贻误了企业的生产经营。近些年来，由于网络技术的发展，通过</w:t>
      </w:r>
      <w:r w:rsidRPr="002E7985">
        <w:rPr>
          <w:rFonts w:hint="eastAsia"/>
          <w:sz w:val="24"/>
        </w:rPr>
        <w:t>Internet</w:t>
      </w:r>
      <w:r w:rsidRPr="002E7985">
        <w:rPr>
          <w:rFonts w:hint="eastAsia"/>
          <w:sz w:val="24"/>
        </w:rPr>
        <w:t>进行网上招聘也渐成趋势。但这些方式都没有将人力资源经理从繁重的拆阅信件、挑选简历的工作中彻底解放出来，仍然存在一些局限性，例如面对打印出来的简历和收到的邮件，他们仍然要进行大量的二次处理工作。招聘网站虽不能提供招聘及相关工作中的所有解决方案，但为企业的招聘方式提供了一种全新的思路。</w:t>
      </w:r>
    </w:p>
    <w:p w:rsidR="009C624F" w:rsidRPr="002E7985" w:rsidRDefault="009C624F" w:rsidP="002E7985">
      <w:pPr>
        <w:ind w:firstLineChars="200" w:firstLine="480"/>
        <w:rPr>
          <w:sz w:val="24"/>
        </w:rPr>
      </w:pPr>
      <w:r w:rsidRPr="002E7985">
        <w:rPr>
          <w:rFonts w:hint="eastAsia"/>
          <w:sz w:val="24"/>
        </w:rPr>
        <w:t>基于以上原因，本文在对基于</w:t>
      </w:r>
      <w:r w:rsidRPr="002E7985">
        <w:rPr>
          <w:rFonts w:hint="eastAsia"/>
          <w:sz w:val="24"/>
        </w:rPr>
        <w:t>Web</w:t>
      </w:r>
      <w:r w:rsidRPr="002E7985">
        <w:rPr>
          <w:rFonts w:hint="eastAsia"/>
          <w:sz w:val="24"/>
        </w:rPr>
        <w:t>的人力资源招聘管理系统的研究和实现中，选择招聘管理作为突破口，旨在对基于</w:t>
      </w:r>
      <w:r w:rsidRPr="002E7985">
        <w:rPr>
          <w:rFonts w:hint="eastAsia"/>
          <w:sz w:val="24"/>
        </w:rPr>
        <w:t>Web</w:t>
      </w:r>
      <w:r w:rsidRPr="002E7985">
        <w:rPr>
          <w:rFonts w:hint="eastAsia"/>
          <w:sz w:val="24"/>
        </w:rPr>
        <w:t>的招聘管理系统进行研究的同时，为基于</w:t>
      </w:r>
      <w:r w:rsidRPr="002E7985">
        <w:rPr>
          <w:rFonts w:hint="eastAsia"/>
          <w:sz w:val="24"/>
        </w:rPr>
        <w:t>Web</w:t>
      </w:r>
      <w:r w:rsidRPr="002E7985">
        <w:rPr>
          <w:rFonts w:hint="eastAsia"/>
          <w:sz w:val="24"/>
        </w:rPr>
        <w:t>的人力资源管理系统的实现进行有益的探索。</w:t>
      </w:r>
    </w:p>
    <w:p w:rsidR="009C624F" w:rsidRPr="00934F47" w:rsidRDefault="009C624F" w:rsidP="00826C6B">
      <w:pPr>
        <w:pStyle w:val="2"/>
      </w:pPr>
      <w:bookmarkStart w:id="17" w:name="_Toc198088396"/>
      <w:bookmarkStart w:id="18" w:name="_Toc198088735"/>
      <w:bookmarkStart w:id="19" w:name="_Toc198088956"/>
      <w:bookmarkStart w:id="20" w:name="_Toc198105597"/>
      <w:bookmarkStart w:id="21" w:name="_Toc200616393"/>
      <w:bookmarkStart w:id="22" w:name="_Toc200872153"/>
      <w:bookmarkStart w:id="23" w:name="_Toc200872404"/>
      <w:bookmarkStart w:id="24" w:name="_Toc200873544"/>
      <w:bookmarkStart w:id="25" w:name="_Toc200873597"/>
      <w:bookmarkStart w:id="26" w:name="_Toc200956929"/>
      <w:bookmarkStart w:id="27" w:name="_Toc200957389"/>
      <w:bookmarkStart w:id="28" w:name="_Toc200972867"/>
      <w:bookmarkStart w:id="29" w:name="_Toc200972948"/>
      <w:bookmarkStart w:id="30" w:name="_Toc201030060"/>
      <w:bookmarkStart w:id="31" w:name="_Toc201122615"/>
      <w:bookmarkStart w:id="32" w:name="_Toc201124435"/>
      <w:bookmarkStart w:id="33" w:name="_Toc201124689"/>
      <w:bookmarkStart w:id="34" w:name="_Toc532208834"/>
      <w:bookmarkStart w:id="35" w:name="_GoBack"/>
      <w:bookmarkEnd w:id="35"/>
      <w:r w:rsidRPr="00934F47">
        <w:rPr>
          <w:rFonts w:hint="eastAsia"/>
        </w:rPr>
        <w:t>本课题研究的意义</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p w:rsidR="009C624F" w:rsidRPr="00875D18" w:rsidRDefault="009C624F" w:rsidP="00B22CF4">
      <w:r w:rsidRPr="00875D18">
        <w:rPr>
          <w:rFonts w:hint="eastAsia"/>
        </w:rPr>
        <w:t>人力资源管理是从经济学的角度来指导和进行的人事管理活动，即人力资源管理，是在经济学与人本思想指导下，通过招聘、甄选、培训、报酬等管理形式对组织内外相关人力资源进行有效运用，满足组织当前及未来发展的需要，保证组织目标实现与成员发展的最大化。很多企业管理者都逐渐意识到人力资源管理逐渐成为现代企业管理的核心，把人员的招聘放在企业战略的第一位。本文把基于</w:t>
      </w:r>
      <w:r w:rsidRPr="00875D18">
        <w:rPr>
          <w:rFonts w:hint="eastAsia"/>
        </w:rPr>
        <w:t>Web</w:t>
      </w:r>
      <w:r w:rsidRPr="00875D18">
        <w:rPr>
          <w:rFonts w:hint="eastAsia"/>
        </w:rPr>
        <w:t>的人力资源招聘管理系统作为研究对象具有重要的意义。</w:t>
      </w:r>
    </w:p>
    <w:p w:rsidR="009C624F" w:rsidRPr="00934F47" w:rsidRDefault="009C624F" w:rsidP="00934F47">
      <w:pPr>
        <w:pStyle w:val="2"/>
      </w:pPr>
      <w:bookmarkStart w:id="36" w:name="_Toc198088403"/>
      <w:bookmarkStart w:id="37" w:name="_Toc198088742"/>
      <w:bookmarkStart w:id="38" w:name="_Toc198088963"/>
      <w:bookmarkStart w:id="39" w:name="_Toc198105604"/>
      <w:bookmarkStart w:id="40" w:name="_Toc200616394"/>
      <w:bookmarkStart w:id="41" w:name="_Toc200872154"/>
      <w:bookmarkStart w:id="42" w:name="_Toc200872405"/>
      <w:bookmarkStart w:id="43" w:name="_Toc200873545"/>
      <w:bookmarkStart w:id="44" w:name="_Toc200873598"/>
      <w:bookmarkStart w:id="45" w:name="_Toc200956930"/>
      <w:bookmarkStart w:id="46" w:name="_Toc200957390"/>
      <w:bookmarkStart w:id="47" w:name="_Toc200972868"/>
      <w:bookmarkStart w:id="48" w:name="_Toc200972949"/>
      <w:bookmarkStart w:id="49" w:name="_Toc201030061"/>
      <w:bookmarkStart w:id="50" w:name="_Toc201122616"/>
      <w:bookmarkStart w:id="51" w:name="_Toc201124436"/>
      <w:bookmarkStart w:id="52" w:name="_Toc201124690"/>
      <w:bookmarkStart w:id="53" w:name="_Toc532208835"/>
      <w:r w:rsidRPr="00934F47">
        <w:rPr>
          <w:rFonts w:hint="eastAsia"/>
        </w:rPr>
        <w:t>本论文研究思路和所做的主要工作</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9C624F" w:rsidRPr="00875D18" w:rsidRDefault="009C624F" w:rsidP="00B22CF4">
      <w:r w:rsidRPr="00875D18">
        <w:rPr>
          <w:rFonts w:hint="eastAsia"/>
        </w:rPr>
        <w:t>随着企业将人力资源作为一种重要的战略资源，人力资源管理系统正得到越来越多客户的重视，同时随着</w:t>
      </w:r>
      <w:r w:rsidRPr="00875D18">
        <w:rPr>
          <w:rFonts w:hint="eastAsia"/>
        </w:rPr>
        <w:t>Internet/Intranet</w:t>
      </w:r>
      <w:r w:rsidRPr="00875D18">
        <w:rPr>
          <w:rFonts w:hint="eastAsia"/>
        </w:rPr>
        <w:t>技术的发展，人力资源管理也呈现出一些新的发展趋势。本文针对目前国内</w:t>
      </w:r>
      <w:r w:rsidRPr="00875D18">
        <w:rPr>
          <w:rFonts w:hint="eastAsia"/>
        </w:rPr>
        <w:lastRenderedPageBreak/>
        <w:t>外的研究现状，运用</w:t>
      </w:r>
      <w:r w:rsidRPr="00875D18">
        <w:rPr>
          <w:rFonts w:hint="eastAsia"/>
        </w:rPr>
        <w:t>Jsp</w:t>
      </w:r>
      <w:r w:rsidRPr="00875D18">
        <w:rPr>
          <w:rFonts w:hint="eastAsia"/>
        </w:rPr>
        <w:t>、</w:t>
      </w:r>
      <w:r w:rsidRPr="00875D18">
        <w:rPr>
          <w:rFonts w:hint="eastAsia"/>
        </w:rPr>
        <w:t>Struts</w:t>
      </w:r>
      <w:r w:rsidRPr="00875D18">
        <w:rPr>
          <w:rFonts w:hint="eastAsia"/>
        </w:rPr>
        <w:t>、</w:t>
      </w:r>
      <w:r w:rsidRPr="00875D18">
        <w:rPr>
          <w:rFonts w:hint="eastAsia"/>
        </w:rPr>
        <w:t>Hibernate</w:t>
      </w:r>
      <w:r w:rsidRPr="00875D18">
        <w:rPr>
          <w:rFonts w:hint="eastAsia"/>
        </w:rPr>
        <w:t>等技术，以招聘管理模块为实例，研究基于</w:t>
      </w:r>
      <w:r w:rsidRPr="00875D18">
        <w:rPr>
          <w:rFonts w:hint="eastAsia"/>
        </w:rPr>
        <w:t>Web</w:t>
      </w:r>
      <w:r w:rsidRPr="00875D18">
        <w:rPr>
          <w:rFonts w:hint="eastAsia"/>
        </w:rPr>
        <w:t>技术的人力资源管理系统的实现。主要完成以下几方面的任务</w:t>
      </w:r>
      <w:r w:rsidRPr="00875D18">
        <w:rPr>
          <w:rFonts w:hint="eastAsia"/>
        </w:rPr>
        <w:t>:</w:t>
      </w:r>
    </w:p>
    <w:p w:rsidR="009C624F" w:rsidRPr="00875D18" w:rsidRDefault="009C624F" w:rsidP="00B22CF4">
      <w:r w:rsidRPr="00875D18">
        <w:rPr>
          <w:rFonts w:hint="eastAsia"/>
        </w:rPr>
        <w:t>(1)</w:t>
      </w:r>
      <w:r w:rsidRPr="00875D18">
        <w:rPr>
          <w:rFonts w:hint="eastAsia"/>
        </w:rPr>
        <w:t>对现代国内外企业人力资源管理的基本理论和基本思想，以及人力资源管理的一些重要作用、发展趋势等进行深入研究，加强国内企业对人力资源管理理论方面的理解，并为人力资源管理系统的设计和实现建立理论基础。</w:t>
      </w:r>
    </w:p>
    <w:p w:rsidR="009C624F" w:rsidRPr="00875D18" w:rsidRDefault="009C624F" w:rsidP="00B22CF4">
      <w:r w:rsidRPr="00875D18">
        <w:rPr>
          <w:rFonts w:hint="eastAsia"/>
        </w:rPr>
        <w:t>(2)</w:t>
      </w:r>
      <w:r w:rsidRPr="00875D18">
        <w:rPr>
          <w:rFonts w:hint="eastAsia"/>
        </w:rPr>
        <w:t>分析目前国内外人力资源管理的研究应用现状，剖析我国人力资源管理系统在实际应用中存在的一些问题，提出开发人力资源管理系统要融入到</w:t>
      </w:r>
      <w:r w:rsidRPr="00875D18">
        <w:rPr>
          <w:rFonts w:hint="eastAsia"/>
        </w:rPr>
        <w:t>Internet</w:t>
      </w:r>
      <w:r w:rsidRPr="00875D18">
        <w:rPr>
          <w:rFonts w:hint="eastAsia"/>
        </w:rPr>
        <w:t>中的思想。</w:t>
      </w:r>
    </w:p>
    <w:p w:rsidR="009C624F" w:rsidRPr="00875D18" w:rsidRDefault="009C624F" w:rsidP="00B22CF4">
      <w:r w:rsidRPr="00875D18">
        <w:rPr>
          <w:rFonts w:hint="eastAsia"/>
        </w:rPr>
        <w:t>(3)</w:t>
      </w:r>
      <w:r w:rsidRPr="00875D18">
        <w:rPr>
          <w:rFonts w:hint="eastAsia"/>
        </w:rPr>
        <w:t>深入探讨基于</w:t>
      </w:r>
      <w:r w:rsidRPr="00875D18">
        <w:rPr>
          <w:rFonts w:hint="eastAsia"/>
        </w:rPr>
        <w:t>Web</w:t>
      </w:r>
      <w:r w:rsidRPr="00875D18">
        <w:rPr>
          <w:rFonts w:hint="eastAsia"/>
        </w:rPr>
        <w:t>的人力资源管理系统的体系结构设计、开发方法和实现技术等问题。并对人力资源管理系统进行需求分析和数据流程分析。</w:t>
      </w:r>
    </w:p>
    <w:p w:rsidR="009C624F" w:rsidRPr="00875D18" w:rsidRDefault="009C624F" w:rsidP="00B22CF4">
      <w:r w:rsidRPr="00875D18">
        <w:rPr>
          <w:rFonts w:hint="eastAsia"/>
        </w:rPr>
        <w:t>(4)</w:t>
      </w:r>
      <w:r w:rsidRPr="00875D18">
        <w:rPr>
          <w:rFonts w:hint="eastAsia"/>
        </w:rPr>
        <w:t>以招聘管理系统为实例进行开发，实现招聘管理的一些主要功能，给基于</w:t>
      </w:r>
      <w:r w:rsidRPr="00875D18">
        <w:rPr>
          <w:rFonts w:hint="eastAsia"/>
        </w:rPr>
        <w:t>Web</w:t>
      </w:r>
      <w:r w:rsidRPr="00875D18">
        <w:rPr>
          <w:rFonts w:hint="eastAsia"/>
        </w:rPr>
        <w:t>的人力资源管理系统的开发提供了一个好的思路。</w:t>
      </w:r>
      <w:r w:rsidR="007C487E" w:rsidRPr="00875D18">
        <w:rPr>
          <w:rFonts w:hint="eastAsia"/>
        </w:rPr>
        <w:t xml:space="preserve"> </w:t>
      </w:r>
    </w:p>
    <w:p w:rsidR="00B41FA2" w:rsidRPr="00094F91" w:rsidRDefault="00B41FA2" w:rsidP="00094F91">
      <w:pPr>
        <w:pStyle w:val="1"/>
      </w:pPr>
      <w:bookmarkStart w:id="54" w:name="_Toc532208836"/>
      <w:r w:rsidRPr="00094F91">
        <w:rPr>
          <w:rFonts w:hint="eastAsia"/>
        </w:rPr>
        <w:t>招聘管理系统的实现技术</w:t>
      </w:r>
      <w:bookmarkEnd w:id="16"/>
      <w:bookmarkEnd w:id="54"/>
    </w:p>
    <w:p w:rsidR="00B41FA2" w:rsidRPr="00875D18" w:rsidRDefault="00B41FA2" w:rsidP="00B22CF4">
      <w:r w:rsidRPr="00875D18">
        <w:rPr>
          <w:rFonts w:hint="eastAsia"/>
        </w:rPr>
        <w:t>Java</w:t>
      </w:r>
      <w:r w:rsidRPr="00875D18">
        <w:rPr>
          <w:rFonts w:hint="eastAsia"/>
        </w:rPr>
        <w:t>是一种基于网络计算的开发语言，基于</w:t>
      </w:r>
      <w:r w:rsidRPr="00875D18">
        <w:rPr>
          <w:rFonts w:hint="eastAsia"/>
        </w:rPr>
        <w:t>Java</w:t>
      </w:r>
      <w:r w:rsidRPr="00875D18">
        <w:rPr>
          <w:rFonts w:hint="eastAsia"/>
        </w:rPr>
        <w:t>开发的应用程序是基于</w:t>
      </w:r>
      <w:r w:rsidRPr="00875D18">
        <w:rPr>
          <w:rFonts w:hint="eastAsia"/>
        </w:rPr>
        <w:t>WEB</w:t>
      </w:r>
      <w:r w:rsidRPr="00875D18">
        <w:rPr>
          <w:rFonts w:hint="eastAsia"/>
        </w:rPr>
        <w:t>的，另外由于</w:t>
      </w:r>
      <w:r w:rsidRPr="00875D18">
        <w:rPr>
          <w:rFonts w:hint="eastAsia"/>
        </w:rPr>
        <w:t>JAVA</w:t>
      </w:r>
      <w:r w:rsidRPr="00875D18">
        <w:rPr>
          <w:rFonts w:hint="eastAsia"/>
        </w:rPr>
        <w:t>的平台无关性，使得应用程序可以运行在不同硬件平台、不同操作系统平台上。因此，</w:t>
      </w:r>
      <w:r w:rsidRPr="00875D18">
        <w:rPr>
          <w:rFonts w:hint="eastAsia"/>
        </w:rPr>
        <w:t>JAVA</w:t>
      </w:r>
      <w:r w:rsidRPr="00875D18">
        <w:rPr>
          <w:rFonts w:hint="eastAsia"/>
        </w:rPr>
        <w:t>自诞生以来，受到了各软、硬件厂商的广泛支持。最近，各大型数据库厂商纷纷宣布他们的产品能更好地支持</w:t>
      </w:r>
      <w:r w:rsidRPr="00875D18">
        <w:rPr>
          <w:rFonts w:hint="eastAsia"/>
        </w:rPr>
        <w:t>INTERNET,</w:t>
      </w:r>
      <w:r w:rsidRPr="00875D18">
        <w:rPr>
          <w:rFonts w:hint="eastAsia"/>
        </w:rPr>
        <w:t>支持</w:t>
      </w:r>
      <w:r w:rsidRPr="00875D18">
        <w:rPr>
          <w:rFonts w:hint="eastAsia"/>
        </w:rPr>
        <w:t>JAVA</w:t>
      </w:r>
      <w:r w:rsidRPr="00875D18">
        <w:rPr>
          <w:rFonts w:hint="eastAsia"/>
        </w:rPr>
        <w:t>。并且很多应用软件厂商纷纷推出了采用</w:t>
      </w:r>
      <w:r w:rsidRPr="00875D18">
        <w:rPr>
          <w:rFonts w:hint="eastAsia"/>
        </w:rPr>
        <w:t>JAVA</w:t>
      </w:r>
      <w:r w:rsidRPr="00875D18">
        <w:rPr>
          <w:rFonts w:hint="eastAsia"/>
        </w:rPr>
        <w:t>开发的应用程序。随着</w:t>
      </w:r>
      <w:r w:rsidRPr="00875D18">
        <w:rPr>
          <w:rFonts w:hint="eastAsia"/>
        </w:rPr>
        <w:t>INTERNET</w:t>
      </w:r>
      <w:r w:rsidRPr="00875D18">
        <w:rPr>
          <w:rFonts w:hint="eastAsia"/>
        </w:rPr>
        <w:t>的迅速发展，应用软件的开发工具转向</w:t>
      </w:r>
      <w:r w:rsidRPr="00875D18">
        <w:rPr>
          <w:rFonts w:hint="eastAsia"/>
        </w:rPr>
        <w:t>JAVA</w:t>
      </w:r>
      <w:r w:rsidRPr="00875D18">
        <w:rPr>
          <w:rFonts w:hint="eastAsia"/>
        </w:rPr>
        <w:t>是一种必然的趋势，它代表着未来软件开发技术的潮流，</w:t>
      </w:r>
      <w:r w:rsidRPr="00875D18">
        <w:rPr>
          <w:rFonts w:hint="eastAsia"/>
        </w:rPr>
        <w:t>JAVA</w:t>
      </w:r>
      <w:r w:rsidRPr="00875D18">
        <w:rPr>
          <w:rFonts w:hint="eastAsia"/>
        </w:rPr>
        <w:t>的良好表现证明它是一种成熟的、可靠的开发语言。本论文中实现的人力资源招聘系统就是基于</w:t>
      </w:r>
      <w:r w:rsidRPr="00875D18">
        <w:rPr>
          <w:rFonts w:hint="eastAsia"/>
        </w:rPr>
        <w:t>JAVA</w:t>
      </w:r>
      <w:r w:rsidRPr="00875D18">
        <w:rPr>
          <w:rFonts w:hint="eastAsia"/>
        </w:rPr>
        <w:t>技术的，因此，在本章将对</w:t>
      </w:r>
      <w:r w:rsidRPr="00875D18">
        <w:rPr>
          <w:rFonts w:hint="eastAsia"/>
        </w:rPr>
        <w:t>JAVA</w:t>
      </w:r>
      <w:r w:rsidRPr="00875D18">
        <w:rPr>
          <w:rFonts w:hint="eastAsia"/>
        </w:rPr>
        <w:t>技术作一个简要的介绍。</w:t>
      </w:r>
    </w:p>
    <w:p w:rsidR="00B41FA2" w:rsidRPr="0064434B" w:rsidRDefault="00826C6B" w:rsidP="00826C6B">
      <w:pPr>
        <w:pStyle w:val="2"/>
        <w:numPr>
          <w:ilvl w:val="0"/>
          <w:numId w:val="0"/>
        </w:numPr>
        <w:rPr>
          <w:b/>
        </w:rPr>
      </w:pPr>
      <w:bookmarkStart w:id="55" w:name="_Toc198088429"/>
      <w:bookmarkStart w:id="56" w:name="_Toc198088768"/>
      <w:bookmarkStart w:id="57" w:name="_Toc198088989"/>
      <w:bookmarkStart w:id="58" w:name="_Toc200628813"/>
      <w:bookmarkStart w:id="59" w:name="_Toc532208837"/>
      <w:r>
        <w:rPr>
          <w:rFonts w:hint="eastAsia"/>
          <w:b/>
        </w:rPr>
        <w:t>2</w:t>
      </w:r>
      <w:r>
        <w:rPr>
          <w:b/>
        </w:rPr>
        <w:t>.1</w:t>
      </w:r>
      <w:r w:rsidR="00B41FA2" w:rsidRPr="0064434B">
        <w:rPr>
          <w:rFonts w:hint="eastAsia"/>
          <w:b/>
        </w:rPr>
        <w:t>使用</w:t>
      </w:r>
      <w:r w:rsidR="00B41FA2" w:rsidRPr="0064434B">
        <w:rPr>
          <w:rFonts w:hint="eastAsia"/>
          <w:b/>
        </w:rPr>
        <w:t>JAVA</w:t>
      </w:r>
      <w:r w:rsidR="00B41FA2" w:rsidRPr="0064434B">
        <w:rPr>
          <w:rFonts w:hint="eastAsia"/>
          <w:b/>
        </w:rPr>
        <w:t>技术的优点</w:t>
      </w:r>
      <w:bookmarkEnd w:id="55"/>
      <w:bookmarkEnd w:id="56"/>
      <w:bookmarkEnd w:id="57"/>
      <w:bookmarkEnd w:id="58"/>
      <w:bookmarkEnd w:id="59"/>
    </w:p>
    <w:p w:rsidR="00B41FA2" w:rsidRPr="00875D18" w:rsidRDefault="00B41FA2" w:rsidP="00B22CF4">
      <w:r w:rsidRPr="00875D18">
        <w:rPr>
          <w:rFonts w:hint="eastAsia"/>
        </w:rPr>
        <w:t>JAVA</w:t>
      </w:r>
      <w:r w:rsidRPr="00875D18">
        <w:rPr>
          <w:rFonts w:hint="eastAsia"/>
        </w:rPr>
        <w:t>是非常新的一种语言</w:t>
      </w:r>
      <w:r w:rsidRPr="00875D18">
        <w:rPr>
          <w:rFonts w:hint="eastAsia"/>
        </w:rPr>
        <w:t>(1995</w:t>
      </w:r>
      <w:r w:rsidRPr="00875D18">
        <w:rPr>
          <w:rFonts w:hint="eastAsia"/>
        </w:rPr>
        <w:t>年正式发布</w:t>
      </w:r>
      <w:r w:rsidRPr="00875D18">
        <w:rPr>
          <w:rFonts w:hint="eastAsia"/>
        </w:rPr>
        <w:t>)</w:t>
      </w:r>
      <w:r w:rsidRPr="00875D18">
        <w:rPr>
          <w:rFonts w:hint="eastAsia"/>
        </w:rPr>
        <w:t>，具有面向对象、分布式、解释执行、健壮性和安全性、体系结构中立、可移植、多线程、以及动态性等特点。和其他编程语言相比，它有很多优点。使用</w:t>
      </w:r>
      <w:r w:rsidRPr="00875D18">
        <w:rPr>
          <w:rFonts w:hint="eastAsia"/>
        </w:rPr>
        <w:t>JAVA</w:t>
      </w:r>
      <w:r w:rsidRPr="00875D18">
        <w:rPr>
          <w:rFonts w:hint="eastAsia"/>
        </w:rPr>
        <w:t>的优点具体体现在以下几个方面</w:t>
      </w:r>
      <w:r w:rsidRPr="00875D18">
        <w:rPr>
          <w:rFonts w:hint="eastAsia"/>
        </w:rPr>
        <w:t>:</w:t>
      </w:r>
    </w:p>
    <w:p w:rsidR="00B41FA2" w:rsidRPr="00875D18" w:rsidRDefault="00B41FA2" w:rsidP="00B22CF4">
      <w:r w:rsidRPr="00875D18">
        <w:rPr>
          <w:rFonts w:hint="eastAsia"/>
        </w:rPr>
        <w:t>(1)</w:t>
      </w:r>
      <w:r w:rsidRPr="00875D18">
        <w:rPr>
          <w:rFonts w:hint="eastAsia"/>
        </w:rPr>
        <w:t>灵活性</w:t>
      </w:r>
    </w:p>
    <w:p w:rsidR="00B41FA2" w:rsidRPr="00875D18" w:rsidRDefault="00B41FA2" w:rsidP="00B22CF4">
      <w:r w:rsidRPr="00875D18">
        <w:rPr>
          <w:rFonts w:hint="eastAsia"/>
        </w:rPr>
        <w:t>JAVA</w:t>
      </w:r>
      <w:r w:rsidRPr="00875D18">
        <w:rPr>
          <w:rFonts w:hint="eastAsia"/>
        </w:rPr>
        <w:t>非常灵活，足以支持部署和开发环境中的各种变化。由于</w:t>
      </w:r>
      <w:r w:rsidRPr="00875D18">
        <w:rPr>
          <w:rFonts w:hint="eastAsia"/>
        </w:rPr>
        <w:t>JAVA</w:t>
      </w:r>
      <w:r w:rsidRPr="00875D18">
        <w:rPr>
          <w:rFonts w:hint="eastAsia"/>
        </w:rPr>
        <w:t>是在面向对象的基础平台上构建的，因此可以很容易对基本的语言进行扩展和发布。</w:t>
      </w:r>
    </w:p>
    <w:p w:rsidR="00B41FA2" w:rsidRPr="00875D18" w:rsidRDefault="00B41FA2" w:rsidP="00B22CF4">
      <w:r w:rsidRPr="00875D18">
        <w:rPr>
          <w:rFonts w:hint="eastAsia"/>
        </w:rPr>
        <w:lastRenderedPageBreak/>
        <w:t>(2)</w:t>
      </w:r>
      <w:r w:rsidRPr="00875D18">
        <w:rPr>
          <w:rFonts w:hint="eastAsia"/>
        </w:rPr>
        <w:t>厂商的广泛支持</w:t>
      </w:r>
    </w:p>
    <w:p w:rsidR="00B41FA2" w:rsidRPr="00875D18" w:rsidRDefault="00B41FA2" w:rsidP="00B22CF4">
      <w:r w:rsidRPr="00875D18">
        <w:rPr>
          <w:rFonts w:hint="eastAsia"/>
        </w:rPr>
        <w:t>采用</w:t>
      </w:r>
      <w:r w:rsidRPr="00875D18">
        <w:rPr>
          <w:rFonts w:hint="eastAsia"/>
        </w:rPr>
        <w:t>JAVA</w:t>
      </w:r>
      <w:r w:rsidRPr="00875D18">
        <w:rPr>
          <w:rFonts w:hint="eastAsia"/>
        </w:rPr>
        <w:t>有一个非常引人注目的原因，就是受到了厂商的广泛支持。</w:t>
      </w:r>
      <w:r w:rsidRPr="00875D18">
        <w:rPr>
          <w:rFonts w:hint="eastAsia"/>
        </w:rPr>
        <w:t>JAVA</w:t>
      </w:r>
      <w:r w:rsidRPr="00875D18">
        <w:rPr>
          <w:rFonts w:hint="eastAsia"/>
        </w:rPr>
        <w:t>不像其他技术一样只有一个主要的供应商，而是有数百个公司都生产或支持</w:t>
      </w:r>
      <w:r w:rsidRPr="00875D18">
        <w:rPr>
          <w:rFonts w:hint="eastAsia"/>
        </w:rPr>
        <w:t>JAVA</w:t>
      </w:r>
      <w:r w:rsidRPr="00875D18">
        <w:rPr>
          <w:rFonts w:hint="eastAsia"/>
        </w:rPr>
        <w:t>产品。</w:t>
      </w:r>
      <w:r w:rsidRPr="00875D18">
        <w:rPr>
          <w:rFonts w:hint="eastAsia"/>
        </w:rPr>
        <w:t>Oracle</w:t>
      </w:r>
      <w:r w:rsidRPr="00875D18">
        <w:rPr>
          <w:rFonts w:hint="eastAsia"/>
        </w:rPr>
        <w:t>公司是</w:t>
      </w:r>
      <w:r w:rsidRPr="00875D18">
        <w:rPr>
          <w:rFonts w:hint="eastAsia"/>
        </w:rPr>
        <w:t>JAVA</w:t>
      </w:r>
      <w:r w:rsidRPr="00875D18">
        <w:rPr>
          <w:rFonts w:hint="eastAsia"/>
        </w:rPr>
        <w:t>业界的一个巨头，它继续对客户提供引导，对</w:t>
      </w:r>
      <w:r w:rsidRPr="00875D18">
        <w:rPr>
          <w:rFonts w:hint="eastAsia"/>
        </w:rPr>
        <w:t>JAVA</w:t>
      </w:r>
      <w:r w:rsidRPr="00875D18">
        <w:rPr>
          <w:rFonts w:hint="eastAsia"/>
        </w:rPr>
        <w:t>应用程序的开发提供产品支持。这种支持</w:t>
      </w:r>
      <w:r w:rsidRPr="00875D18">
        <w:rPr>
          <w:rFonts w:hint="eastAsia"/>
        </w:rPr>
        <w:t>JAVA</w:t>
      </w:r>
      <w:r w:rsidRPr="00875D18">
        <w:rPr>
          <w:rFonts w:hint="eastAsia"/>
        </w:rPr>
        <w:t>的公司有很多，因此选择</w:t>
      </w:r>
      <w:r w:rsidRPr="00875D18">
        <w:rPr>
          <w:rFonts w:hint="eastAsia"/>
        </w:rPr>
        <w:t>JAVA</w:t>
      </w:r>
      <w:r w:rsidRPr="00875D18">
        <w:rPr>
          <w:rFonts w:hint="eastAsia"/>
        </w:rPr>
        <w:t>语言非常牢靠，不会因为选择它作为开发语言而将自己紧紧和一个厂商捆绑在一起。</w:t>
      </w:r>
    </w:p>
    <w:p w:rsidR="00B41FA2" w:rsidRPr="00875D18" w:rsidRDefault="00B41FA2" w:rsidP="00B22CF4">
      <w:r w:rsidRPr="00875D18">
        <w:rPr>
          <w:rFonts w:hint="eastAsia"/>
        </w:rPr>
        <w:t>(3)</w:t>
      </w:r>
      <w:r w:rsidRPr="00875D18">
        <w:rPr>
          <w:rFonts w:hint="eastAsia"/>
        </w:rPr>
        <w:t>用户的广泛支持</w:t>
      </w:r>
    </w:p>
    <w:p w:rsidR="00B41FA2" w:rsidRPr="00875D18" w:rsidRDefault="00B41FA2" w:rsidP="00B22CF4">
      <w:r w:rsidRPr="00875D18">
        <w:rPr>
          <w:rFonts w:hint="eastAsia"/>
        </w:rPr>
        <w:t>JAVA</w:t>
      </w:r>
      <w:r w:rsidRPr="00875D18">
        <w:rPr>
          <w:rFonts w:hint="eastAsia"/>
        </w:rPr>
        <w:t>具有很好的用户基础，它们并不局限于一个特定的公司。在</w:t>
      </w:r>
      <w:r w:rsidRPr="00875D18">
        <w:rPr>
          <w:rFonts w:hint="eastAsia"/>
        </w:rPr>
        <w:t>Internet</w:t>
      </w:r>
      <w:r w:rsidRPr="00875D18">
        <w:rPr>
          <w:rFonts w:hint="eastAsia"/>
        </w:rPr>
        <w:t>上，有很多资源都可以获得</w:t>
      </w:r>
      <w:r w:rsidRPr="00875D18">
        <w:rPr>
          <w:rFonts w:hint="eastAsia"/>
        </w:rPr>
        <w:t>JAVA</w:t>
      </w:r>
      <w:r w:rsidRPr="00875D18">
        <w:rPr>
          <w:rFonts w:hint="eastAsia"/>
        </w:rPr>
        <w:t>示例代码。另外，</w:t>
      </w:r>
      <w:r w:rsidRPr="00875D18">
        <w:rPr>
          <w:rFonts w:hint="eastAsia"/>
        </w:rPr>
        <w:t>JAVA</w:t>
      </w:r>
      <w:r w:rsidRPr="00875D18">
        <w:rPr>
          <w:rFonts w:hint="eastAsia"/>
        </w:rPr>
        <w:t>程序员还可以使用很多免费软件或共享软件和很多应用程序代码。</w:t>
      </w:r>
    </w:p>
    <w:p w:rsidR="00B41FA2" w:rsidRPr="00875D18" w:rsidRDefault="00B41FA2" w:rsidP="00B22CF4">
      <w:r w:rsidRPr="00875D18">
        <w:rPr>
          <w:rFonts w:hint="eastAsia"/>
        </w:rPr>
        <w:t>(4)</w:t>
      </w:r>
      <w:r w:rsidRPr="00875D18">
        <w:rPr>
          <w:rFonts w:hint="eastAsia"/>
        </w:rPr>
        <w:t>平台独立性</w:t>
      </w:r>
    </w:p>
    <w:p w:rsidR="00B41FA2" w:rsidRPr="00875D18" w:rsidRDefault="00B41FA2" w:rsidP="00B22CF4">
      <w:r w:rsidRPr="00875D18">
        <w:rPr>
          <w:rFonts w:hint="eastAsia"/>
        </w:rPr>
        <w:t>JAVA</w:t>
      </w:r>
      <w:r w:rsidRPr="00875D18">
        <w:rPr>
          <w:rFonts w:hint="eastAsia"/>
        </w:rPr>
        <w:t>源代码和运行时文件并不局限于某一个操作系统。因此，在</w:t>
      </w:r>
      <w:r w:rsidRPr="00875D18">
        <w:rPr>
          <w:rFonts w:hint="eastAsia"/>
        </w:rPr>
        <w:t>Windows</w:t>
      </w:r>
      <w:r w:rsidRPr="00875D18">
        <w:rPr>
          <w:rFonts w:hint="eastAsia"/>
        </w:rPr>
        <w:t>环境中创建并编译</w:t>
      </w:r>
      <w:r w:rsidRPr="00875D18">
        <w:rPr>
          <w:rFonts w:hint="eastAsia"/>
        </w:rPr>
        <w:t>JAVA</w:t>
      </w:r>
      <w:r w:rsidRPr="00875D18">
        <w:rPr>
          <w:rFonts w:hint="eastAsia"/>
        </w:rPr>
        <w:t>类文件，无需任何修改就可以将相同的文件部署到</w:t>
      </w:r>
      <w:r w:rsidRPr="00875D18">
        <w:rPr>
          <w:rFonts w:hint="eastAsia"/>
        </w:rPr>
        <w:t>UNIX</w:t>
      </w:r>
      <w:r w:rsidRPr="00875D18">
        <w:rPr>
          <w:rFonts w:hint="eastAsia"/>
        </w:rPr>
        <w:t>环境中。</w:t>
      </w:r>
      <w:r w:rsidRPr="00875D18">
        <w:rPr>
          <w:rFonts w:hint="eastAsia"/>
        </w:rPr>
        <w:t>JAVA</w:t>
      </w:r>
      <w:r w:rsidRPr="00875D18">
        <w:rPr>
          <w:rFonts w:hint="eastAsia"/>
        </w:rPr>
        <w:t>的这种特性，也称为可移植性，这一点对于那些发现自己的业务增长需要一个特定的操作系统、又需要支持原操作系统的企业来说非常重要。</w:t>
      </w:r>
    </w:p>
    <w:p w:rsidR="00B41FA2" w:rsidRPr="0064434B" w:rsidRDefault="00826C6B" w:rsidP="00826C6B">
      <w:pPr>
        <w:pStyle w:val="2"/>
        <w:numPr>
          <w:ilvl w:val="0"/>
          <w:numId w:val="0"/>
        </w:numPr>
        <w:rPr>
          <w:b/>
        </w:rPr>
      </w:pPr>
      <w:bookmarkStart w:id="60" w:name="_Toc198088435"/>
      <w:bookmarkStart w:id="61" w:name="_Toc198088774"/>
      <w:bookmarkStart w:id="62" w:name="_Toc198088995"/>
      <w:bookmarkStart w:id="63" w:name="_Toc200628814"/>
      <w:bookmarkStart w:id="64" w:name="_Toc532208838"/>
      <w:r>
        <w:rPr>
          <w:b/>
        </w:rPr>
        <w:t>2.2</w:t>
      </w:r>
      <w:r w:rsidR="00B41FA2" w:rsidRPr="0064434B">
        <w:rPr>
          <w:rFonts w:hint="eastAsia"/>
          <w:b/>
        </w:rPr>
        <w:t>JAVA</w:t>
      </w:r>
      <w:r w:rsidR="00B41FA2" w:rsidRPr="0064434B">
        <w:rPr>
          <w:rFonts w:hint="eastAsia"/>
          <w:b/>
        </w:rPr>
        <w:t>技术的应用</w:t>
      </w:r>
      <w:bookmarkEnd w:id="60"/>
      <w:bookmarkEnd w:id="61"/>
      <w:bookmarkEnd w:id="62"/>
      <w:bookmarkEnd w:id="63"/>
      <w:bookmarkEnd w:id="64"/>
    </w:p>
    <w:p w:rsidR="00B41FA2" w:rsidRPr="00826C6B" w:rsidRDefault="00B41FA2" w:rsidP="00826C6B">
      <w:pPr>
        <w:pStyle w:val="3"/>
        <w:numPr>
          <w:ilvl w:val="0"/>
          <w:numId w:val="0"/>
        </w:numPr>
        <w:ind w:right="210"/>
      </w:pPr>
      <w:bookmarkStart w:id="65" w:name="_Toc198088436"/>
      <w:bookmarkStart w:id="66" w:name="_Toc198088775"/>
      <w:bookmarkStart w:id="67" w:name="_Toc198088996"/>
      <w:bookmarkStart w:id="68" w:name="_Toc200628815"/>
      <w:bookmarkStart w:id="69" w:name="_Toc532208839"/>
      <w:smartTag w:uri="urn:schemas-microsoft-com:office:smarttags" w:element="chsdate">
        <w:smartTagPr>
          <w:attr w:name="IsROCDate" w:val="False"/>
          <w:attr w:name="IsLunarDate" w:val="False"/>
          <w:attr w:name="Day" w:val="30"/>
          <w:attr w:name="Month" w:val="12"/>
          <w:attr w:name="Year" w:val="1899"/>
        </w:smartTagPr>
        <w:r w:rsidRPr="00826C6B">
          <w:rPr>
            <w:rFonts w:hint="eastAsia"/>
          </w:rPr>
          <w:t>2.2.1</w:t>
        </w:r>
      </w:smartTag>
      <w:r w:rsidRPr="00826C6B">
        <w:rPr>
          <w:rFonts w:hint="eastAsia"/>
        </w:rPr>
        <w:t xml:space="preserve"> JAVA</w:t>
      </w:r>
      <w:r w:rsidRPr="00826C6B">
        <w:rPr>
          <w:rFonts w:hint="eastAsia"/>
        </w:rPr>
        <w:t>应用程序</w:t>
      </w:r>
      <w:bookmarkEnd w:id="65"/>
      <w:bookmarkEnd w:id="66"/>
      <w:bookmarkEnd w:id="67"/>
      <w:r w:rsidRPr="00826C6B">
        <w:rPr>
          <w:rFonts w:hint="eastAsia"/>
        </w:rPr>
        <w:t>和小应用程序</w:t>
      </w:r>
      <w:bookmarkEnd w:id="68"/>
      <w:bookmarkEnd w:id="69"/>
    </w:p>
    <w:p w:rsidR="00B41FA2" w:rsidRPr="00875D18" w:rsidRDefault="00B41FA2" w:rsidP="00B22CF4">
      <w:r w:rsidRPr="00875D18">
        <w:rPr>
          <w:rFonts w:hint="eastAsia"/>
        </w:rPr>
        <w:t xml:space="preserve">    </w:t>
      </w:r>
      <w:r w:rsidRPr="00875D18">
        <w:rPr>
          <w:rFonts w:hint="eastAsia"/>
        </w:rPr>
        <w:t>标准的用</w:t>
      </w:r>
      <w:r w:rsidRPr="00875D18">
        <w:rPr>
          <w:rFonts w:hint="eastAsia"/>
        </w:rPr>
        <w:t>Java</w:t>
      </w:r>
      <w:r w:rsidRPr="00875D18">
        <w:rPr>
          <w:rFonts w:hint="eastAsia"/>
        </w:rPr>
        <w:t>语言编写的独立软件应用程序称为</w:t>
      </w:r>
      <w:r w:rsidRPr="00875D18">
        <w:rPr>
          <w:rFonts w:hint="eastAsia"/>
        </w:rPr>
        <w:t>Java</w:t>
      </w:r>
      <w:r w:rsidRPr="00875D18">
        <w:rPr>
          <w:rFonts w:hint="eastAsia"/>
        </w:rPr>
        <w:t>应用程序</w:t>
      </w:r>
      <w:r w:rsidRPr="00875D18">
        <w:rPr>
          <w:rFonts w:hint="eastAsia"/>
        </w:rPr>
        <w:t>(Javaapplication)</w:t>
      </w:r>
      <w:r w:rsidRPr="00875D18">
        <w:rPr>
          <w:rFonts w:hint="eastAsia"/>
        </w:rPr>
        <w:t>。它们可以在支持</w:t>
      </w:r>
      <w:r w:rsidRPr="00875D18">
        <w:rPr>
          <w:rFonts w:hint="eastAsia"/>
        </w:rPr>
        <w:t>Java</w:t>
      </w:r>
      <w:r w:rsidRPr="00875D18">
        <w:rPr>
          <w:rFonts w:hint="eastAsia"/>
        </w:rPr>
        <w:t>的环境</w:t>
      </w:r>
      <w:r w:rsidRPr="00875D18">
        <w:rPr>
          <w:rFonts w:hint="eastAsia"/>
        </w:rPr>
        <w:t>(Hotjava</w:t>
      </w:r>
      <w:r w:rsidRPr="00875D18">
        <w:rPr>
          <w:rFonts w:hint="eastAsia"/>
        </w:rPr>
        <w:t>或</w:t>
      </w:r>
      <w:r w:rsidRPr="00875D18">
        <w:rPr>
          <w:rFonts w:hint="eastAsia"/>
        </w:rPr>
        <w:t>AppletViewer)</w:t>
      </w:r>
      <w:r w:rsidRPr="00875D18">
        <w:rPr>
          <w:rFonts w:hint="eastAsia"/>
        </w:rPr>
        <w:t>之外执行。</w:t>
      </w:r>
    </w:p>
    <w:p w:rsidR="00B41FA2" w:rsidRPr="00875D18" w:rsidRDefault="00B41FA2" w:rsidP="00B22CF4">
      <w:r w:rsidRPr="00875D18">
        <w:rPr>
          <w:rFonts w:hint="eastAsia"/>
        </w:rPr>
        <w:t xml:space="preserve">    Java</w:t>
      </w:r>
      <w:r w:rsidRPr="00875D18">
        <w:rPr>
          <w:rFonts w:hint="eastAsia"/>
        </w:rPr>
        <w:t>小应用程序</w:t>
      </w:r>
      <w:r w:rsidRPr="00875D18">
        <w:rPr>
          <w:rFonts w:hint="eastAsia"/>
        </w:rPr>
        <w:t>(Java applet)</w:t>
      </w:r>
      <w:r w:rsidRPr="00875D18">
        <w:rPr>
          <w:rFonts w:hint="eastAsia"/>
        </w:rPr>
        <w:t>是内嵌于</w:t>
      </w:r>
      <w:r w:rsidRPr="00875D18">
        <w:rPr>
          <w:rFonts w:hint="eastAsia"/>
        </w:rPr>
        <w:t>HTML</w:t>
      </w:r>
      <w:r w:rsidRPr="00875D18">
        <w:rPr>
          <w:rFonts w:hint="eastAsia"/>
        </w:rPr>
        <w:t>文档中的使用</w:t>
      </w:r>
      <w:r w:rsidRPr="00875D18">
        <w:rPr>
          <w:rFonts w:hint="eastAsia"/>
        </w:rPr>
        <w:t>&lt;APPLET&gt;</w:t>
      </w:r>
      <w:r w:rsidRPr="00875D18">
        <w:rPr>
          <w:rFonts w:hint="eastAsia"/>
        </w:rPr>
        <w:t>标记的可执行</w:t>
      </w:r>
      <w:r w:rsidRPr="00875D18">
        <w:rPr>
          <w:rFonts w:hint="eastAsia"/>
        </w:rPr>
        <w:t>Java</w:t>
      </w:r>
      <w:r w:rsidRPr="00875D18">
        <w:rPr>
          <w:rFonts w:hint="eastAsia"/>
        </w:rPr>
        <w:t>代码。当与</w:t>
      </w:r>
      <w:r w:rsidRPr="00875D18">
        <w:rPr>
          <w:rFonts w:hint="eastAsia"/>
        </w:rPr>
        <w:t>Java</w:t>
      </w:r>
      <w:r w:rsidRPr="00875D18">
        <w:rPr>
          <w:rFonts w:hint="eastAsia"/>
        </w:rPr>
        <w:t>兼容的浏览器访问这样的页面时，它就自动下载由</w:t>
      </w:r>
      <w:r w:rsidRPr="00875D18">
        <w:rPr>
          <w:rFonts w:hint="eastAsia"/>
        </w:rPr>
        <w:t>&lt;APPLET&gt;</w:t>
      </w:r>
      <w:r w:rsidRPr="00875D18">
        <w:rPr>
          <w:rFonts w:hint="eastAsia"/>
        </w:rPr>
        <w:t>标记所指向的可执行代码，当完成下载该代码后，浏览器内置的</w:t>
      </w:r>
      <w:r w:rsidRPr="00875D18">
        <w:rPr>
          <w:rFonts w:hint="eastAsia"/>
        </w:rPr>
        <w:t>Java</w:t>
      </w:r>
      <w:r w:rsidRPr="00875D18">
        <w:rPr>
          <w:rFonts w:hint="eastAsia"/>
        </w:rPr>
        <w:t>环境就在浏览器中执行它。</w:t>
      </w:r>
    </w:p>
    <w:p w:rsidR="00B41FA2" w:rsidRPr="00875D18" w:rsidRDefault="00B41FA2" w:rsidP="00B22CF4">
      <w:r w:rsidRPr="00875D18">
        <w:rPr>
          <w:rFonts w:hint="eastAsia"/>
        </w:rPr>
        <w:t xml:space="preserve">    Java</w:t>
      </w:r>
      <w:r w:rsidRPr="00875D18">
        <w:rPr>
          <w:rFonts w:hint="eastAsia"/>
        </w:rPr>
        <w:t>小应用程序的主类必须是类库中己定义好的类</w:t>
      </w:r>
      <w:r w:rsidRPr="00875D18">
        <w:rPr>
          <w:rFonts w:hint="eastAsia"/>
        </w:rPr>
        <w:t>Java. applet. Applet</w:t>
      </w:r>
      <w:r w:rsidRPr="00875D18">
        <w:rPr>
          <w:rFonts w:hint="eastAsia"/>
        </w:rPr>
        <w:t>的子类。</w:t>
      </w:r>
      <w:r w:rsidRPr="00875D18">
        <w:rPr>
          <w:rFonts w:hint="eastAsia"/>
        </w:rPr>
        <w:t>Java</w:t>
      </w:r>
      <w:r w:rsidRPr="00875D18">
        <w:rPr>
          <w:rFonts w:hint="eastAsia"/>
        </w:rPr>
        <w:t>小应用程序可以直接利用浏览器或</w:t>
      </w:r>
      <w:r w:rsidRPr="00875D18">
        <w:rPr>
          <w:rFonts w:hint="eastAsia"/>
        </w:rPr>
        <w:t>AppletViewer</w:t>
      </w:r>
      <w:r w:rsidRPr="00875D18">
        <w:rPr>
          <w:rFonts w:hint="eastAsia"/>
        </w:rPr>
        <w:t>提供的图形用户界面，而</w:t>
      </w:r>
      <w:r w:rsidRPr="00875D18">
        <w:rPr>
          <w:rFonts w:hint="eastAsia"/>
        </w:rPr>
        <w:t>Java application</w:t>
      </w:r>
      <w:r w:rsidRPr="00875D18">
        <w:rPr>
          <w:rFonts w:hint="eastAsia"/>
        </w:rPr>
        <w:t>程序则必须另外书写专用代码来营建自己的图形界面。</w:t>
      </w:r>
    </w:p>
    <w:p w:rsidR="00B41FA2" w:rsidRPr="00826C6B" w:rsidRDefault="00B41FA2" w:rsidP="00826C6B">
      <w:pPr>
        <w:pStyle w:val="3"/>
        <w:numPr>
          <w:ilvl w:val="0"/>
          <w:numId w:val="0"/>
        </w:numPr>
        <w:ind w:right="210"/>
      </w:pPr>
      <w:bookmarkStart w:id="70" w:name="_Toc198088438"/>
      <w:bookmarkStart w:id="71" w:name="_Toc198088777"/>
      <w:bookmarkStart w:id="72" w:name="_Toc198088998"/>
      <w:bookmarkStart w:id="73" w:name="_Toc200628816"/>
      <w:bookmarkStart w:id="74" w:name="_Toc532208840"/>
      <w:r w:rsidRPr="00826C6B">
        <w:rPr>
          <w:rFonts w:hint="eastAsia"/>
        </w:rPr>
        <w:lastRenderedPageBreak/>
        <w:t>2.2.2 JDBC</w:t>
      </w:r>
      <w:bookmarkEnd w:id="70"/>
      <w:bookmarkEnd w:id="71"/>
      <w:bookmarkEnd w:id="72"/>
      <w:r w:rsidRPr="00826C6B">
        <w:rPr>
          <w:rFonts w:hint="eastAsia"/>
        </w:rPr>
        <w:t>、</w:t>
      </w:r>
      <w:r w:rsidRPr="00826C6B">
        <w:rPr>
          <w:rFonts w:hint="eastAsia"/>
        </w:rPr>
        <w:t>Servlet</w:t>
      </w:r>
      <w:r w:rsidRPr="00826C6B">
        <w:rPr>
          <w:rFonts w:hint="eastAsia"/>
        </w:rPr>
        <w:t>、</w:t>
      </w:r>
      <w:r w:rsidRPr="00826C6B">
        <w:rPr>
          <w:rFonts w:hint="eastAsia"/>
        </w:rPr>
        <w:t>JSP</w:t>
      </w:r>
      <w:r w:rsidRPr="00826C6B">
        <w:rPr>
          <w:rFonts w:hint="eastAsia"/>
        </w:rPr>
        <w:t>和</w:t>
      </w:r>
      <w:r w:rsidRPr="00826C6B">
        <w:rPr>
          <w:rFonts w:hint="eastAsia"/>
        </w:rPr>
        <w:t>JavaBeans</w:t>
      </w:r>
      <w:bookmarkEnd w:id="73"/>
      <w:bookmarkEnd w:id="74"/>
    </w:p>
    <w:p w:rsidR="00B41FA2" w:rsidRPr="00875D18" w:rsidRDefault="00B41FA2" w:rsidP="00B22CF4">
      <w:r w:rsidRPr="00875D18">
        <w:rPr>
          <w:rFonts w:hint="eastAsia"/>
        </w:rPr>
        <w:t>JDBC</w:t>
      </w:r>
      <w:r w:rsidRPr="00875D18">
        <w:rPr>
          <w:rFonts w:hint="eastAsia"/>
        </w:rPr>
        <w:t>是一种用于执行</w:t>
      </w:r>
      <w:r w:rsidRPr="00875D18">
        <w:rPr>
          <w:rFonts w:hint="eastAsia"/>
        </w:rPr>
        <w:t>SQL</w:t>
      </w:r>
      <w:r w:rsidRPr="00875D18">
        <w:rPr>
          <w:rFonts w:hint="eastAsia"/>
        </w:rPr>
        <w:t>语句的</w:t>
      </w:r>
      <w:r w:rsidRPr="00875D18">
        <w:rPr>
          <w:rFonts w:hint="eastAsia"/>
        </w:rPr>
        <w:t>Java API</w:t>
      </w:r>
      <w:r w:rsidRPr="00875D18">
        <w:rPr>
          <w:rFonts w:hint="eastAsia"/>
        </w:rPr>
        <w:t>，它由一组用</w:t>
      </w:r>
      <w:r w:rsidRPr="00875D18">
        <w:rPr>
          <w:rFonts w:hint="eastAsia"/>
        </w:rPr>
        <w:t>Java</w:t>
      </w:r>
      <w:r w:rsidRPr="00875D18">
        <w:rPr>
          <w:rFonts w:hint="eastAsia"/>
        </w:rPr>
        <w:t>编程语言编写的类和接口组成。</w:t>
      </w:r>
      <w:r w:rsidRPr="00875D18">
        <w:rPr>
          <w:rFonts w:hint="eastAsia"/>
        </w:rPr>
        <w:t>JDBC</w:t>
      </w:r>
      <w:r w:rsidRPr="00875D18">
        <w:rPr>
          <w:rFonts w:hint="eastAsia"/>
        </w:rPr>
        <w:t>为工具和数据库开发人员提供了一个标准的</w:t>
      </w:r>
      <w:r w:rsidRPr="00875D18">
        <w:rPr>
          <w:rFonts w:hint="eastAsia"/>
        </w:rPr>
        <w:t>API</w:t>
      </w:r>
      <w:r w:rsidRPr="00875D18">
        <w:rPr>
          <w:rFonts w:hint="eastAsia"/>
        </w:rPr>
        <w:t>，他们能够用纯</w:t>
      </w:r>
      <w:r w:rsidRPr="00875D18">
        <w:rPr>
          <w:rFonts w:hint="eastAsia"/>
        </w:rPr>
        <w:t>Java API</w:t>
      </w:r>
      <w:r w:rsidRPr="00875D18">
        <w:rPr>
          <w:rFonts w:hint="eastAsia"/>
        </w:rPr>
        <w:t>来编写数据库应用程序。</w:t>
      </w:r>
      <w:r w:rsidRPr="00875D18">
        <w:rPr>
          <w:rFonts w:hint="eastAsia"/>
        </w:rPr>
        <w:t>JDBC</w:t>
      </w:r>
      <w:r w:rsidRPr="00875D18">
        <w:rPr>
          <w:rFonts w:hint="eastAsia"/>
        </w:rPr>
        <w:t>是一种规范，它让各数据库厂商为</w:t>
      </w:r>
      <w:r w:rsidRPr="00875D18">
        <w:rPr>
          <w:rFonts w:hint="eastAsia"/>
        </w:rPr>
        <w:t>Java</w:t>
      </w:r>
      <w:r w:rsidRPr="00875D18">
        <w:rPr>
          <w:rFonts w:hint="eastAsia"/>
        </w:rPr>
        <w:t>程序员提供标准的数据库访问类和接口。</w:t>
      </w:r>
    </w:p>
    <w:p w:rsidR="00B41FA2" w:rsidRPr="00875D18" w:rsidRDefault="00B41FA2" w:rsidP="00B22CF4">
      <w:r w:rsidRPr="00875D18">
        <w:rPr>
          <w:rFonts w:hint="eastAsia"/>
        </w:rPr>
        <w:t>简单地说，</w:t>
      </w:r>
      <w:r w:rsidRPr="00875D18">
        <w:rPr>
          <w:rFonts w:hint="eastAsia"/>
        </w:rPr>
        <w:t>JDBC</w:t>
      </w:r>
      <w:r w:rsidRPr="00875D18">
        <w:rPr>
          <w:rFonts w:hint="eastAsia"/>
        </w:rPr>
        <w:t>的功能有三个方面</w:t>
      </w:r>
      <w:r w:rsidRPr="00875D18">
        <w:rPr>
          <w:rFonts w:hint="eastAsia"/>
        </w:rPr>
        <w:t>:</w:t>
      </w:r>
      <w:r w:rsidRPr="00875D18">
        <w:rPr>
          <w:rFonts w:hint="eastAsia"/>
        </w:rPr>
        <w:t>与数据库建立连接、发送</w:t>
      </w:r>
      <w:r w:rsidRPr="00875D18">
        <w:rPr>
          <w:rFonts w:hint="eastAsia"/>
        </w:rPr>
        <w:t>SQL</w:t>
      </w:r>
      <w:r w:rsidRPr="00875D18">
        <w:rPr>
          <w:rFonts w:hint="eastAsia"/>
        </w:rPr>
        <w:t>语句和处理结果。</w:t>
      </w:r>
      <w:r w:rsidRPr="00875D18">
        <w:rPr>
          <w:rFonts w:hint="eastAsia"/>
        </w:rPr>
        <w:t>JDBC API</w:t>
      </w:r>
      <w:r w:rsidRPr="00875D18">
        <w:rPr>
          <w:rFonts w:hint="eastAsia"/>
        </w:rPr>
        <w:t>既支持数据库访问的两层模型，也支持三层模型。在两层模型中，</w:t>
      </w:r>
      <w:r w:rsidRPr="00875D18">
        <w:rPr>
          <w:rFonts w:hint="eastAsia"/>
        </w:rPr>
        <w:t>Java applet</w:t>
      </w:r>
      <w:r w:rsidRPr="00875D18">
        <w:rPr>
          <w:rFonts w:hint="eastAsia"/>
        </w:rPr>
        <w:t>或应用程序将直接与数据库进行对话。这需要一个</w:t>
      </w:r>
      <w:r w:rsidRPr="00875D18">
        <w:rPr>
          <w:rFonts w:hint="eastAsia"/>
        </w:rPr>
        <w:t>JDBC</w:t>
      </w:r>
      <w:r w:rsidRPr="00875D18">
        <w:rPr>
          <w:rFonts w:hint="eastAsia"/>
        </w:rPr>
        <w:t>驱动程序来与所访问的特定数据库管理系统进行通信。用户的</w:t>
      </w:r>
      <w:r w:rsidRPr="00875D18">
        <w:rPr>
          <w:rFonts w:hint="eastAsia"/>
        </w:rPr>
        <w:t>SQL</w:t>
      </w:r>
      <w:r w:rsidRPr="00875D18">
        <w:rPr>
          <w:rFonts w:hint="eastAsia"/>
        </w:rPr>
        <w:t>语句被送往数据库中，其结果被送回给用户。其中用户的计算机为客户机，提供数据库的计算机为服务器，称为客户机</w:t>
      </w:r>
      <w:r w:rsidRPr="00875D18">
        <w:rPr>
          <w:rFonts w:hint="eastAsia"/>
        </w:rPr>
        <w:t>/</w:t>
      </w:r>
      <w:r w:rsidRPr="00875D18">
        <w:rPr>
          <w:rFonts w:hint="eastAsia"/>
        </w:rPr>
        <w:t>服务器配置。在三层模型中，命令先是被发送到服务的中间层，然后由它将</w:t>
      </w:r>
      <w:r w:rsidRPr="00875D18">
        <w:rPr>
          <w:rFonts w:hint="eastAsia"/>
        </w:rPr>
        <w:t>SQL</w:t>
      </w:r>
      <w:r w:rsidRPr="00875D18">
        <w:rPr>
          <w:rFonts w:hint="eastAsia"/>
        </w:rPr>
        <w:t>语句发送给数据库。数据库对</w:t>
      </w:r>
      <w:r w:rsidRPr="00875D18">
        <w:rPr>
          <w:rFonts w:hint="eastAsia"/>
        </w:rPr>
        <w:t>SQL</w:t>
      </w:r>
      <w:r w:rsidRPr="00875D18">
        <w:rPr>
          <w:rFonts w:hint="eastAsia"/>
        </w:rPr>
        <w:t>语句进行处理并将结果送回到中间层，中间层再将结果送回给用户。这种模型称为三层式结构。</w:t>
      </w:r>
    </w:p>
    <w:p w:rsidR="00B41FA2" w:rsidRPr="00875D18" w:rsidRDefault="00B41FA2" w:rsidP="00B22CF4">
      <w:r w:rsidRPr="00875D18">
        <w:rPr>
          <w:rFonts w:hint="eastAsia"/>
        </w:rPr>
        <w:t>Servlet</w:t>
      </w:r>
      <w:r w:rsidRPr="00875D18">
        <w:rPr>
          <w:rFonts w:hint="eastAsia"/>
        </w:rPr>
        <w:t>可称为小服务程序。</w:t>
      </w:r>
      <w:r w:rsidRPr="00875D18">
        <w:rPr>
          <w:rFonts w:hint="eastAsia"/>
        </w:rPr>
        <w:t>Servlet</w:t>
      </w:r>
      <w:r w:rsidRPr="00875D18">
        <w:rPr>
          <w:rFonts w:hint="eastAsia"/>
        </w:rPr>
        <w:t>和传统的</w:t>
      </w:r>
      <w:r w:rsidRPr="00875D18">
        <w:rPr>
          <w:rFonts w:hint="eastAsia"/>
        </w:rPr>
        <w:t>CGI</w:t>
      </w:r>
      <w:r w:rsidRPr="00875D18">
        <w:rPr>
          <w:rFonts w:hint="eastAsia"/>
        </w:rPr>
        <w:t>程序及</w:t>
      </w:r>
      <w:r w:rsidRPr="00875D18">
        <w:rPr>
          <w:rFonts w:hint="eastAsia"/>
        </w:rPr>
        <w:t>ISPAI(Internet Server API), NSAPI(Netscape Server API)</w:t>
      </w:r>
      <w:r w:rsidRPr="00875D18">
        <w:rPr>
          <w:rFonts w:hint="eastAsia"/>
        </w:rPr>
        <w:t>等</w:t>
      </w:r>
      <w:r w:rsidRPr="00875D18">
        <w:rPr>
          <w:rFonts w:hint="eastAsia"/>
        </w:rPr>
        <w:t>Web</w:t>
      </w:r>
      <w:r w:rsidRPr="00875D18">
        <w:rPr>
          <w:rFonts w:hint="eastAsia"/>
        </w:rPr>
        <w:t>程序开发工具的作用是相同的。在使用</w:t>
      </w:r>
      <w:r w:rsidRPr="00875D18">
        <w:rPr>
          <w:rFonts w:hint="eastAsia"/>
        </w:rPr>
        <w:t>Java Servlet</w:t>
      </w:r>
      <w:r w:rsidRPr="00875D18">
        <w:rPr>
          <w:rFonts w:hint="eastAsia"/>
        </w:rPr>
        <w:t>以后，用户不必再使用效率低下的</w:t>
      </w:r>
      <w:r w:rsidRPr="00875D18">
        <w:rPr>
          <w:rFonts w:hint="eastAsia"/>
        </w:rPr>
        <w:t>CGI</w:t>
      </w:r>
      <w:r w:rsidRPr="00875D18">
        <w:rPr>
          <w:rFonts w:hint="eastAsia"/>
        </w:rPr>
        <w:t>方式，也不必使用只能在某个固定</w:t>
      </w:r>
      <w:r w:rsidRPr="00875D18">
        <w:rPr>
          <w:rFonts w:hint="eastAsia"/>
        </w:rPr>
        <w:t>Web</w:t>
      </w:r>
      <w:r w:rsidRPr="00875D18">
        <w:rPr>
          <w:rFonts w:hint="eastAsia"/>
        </w:rPr>
        <w:t>服务器平台运行的</w:t>
      </w:r>
      <w:r w:rsidRPr="00875D18">
        <w:rPr>
          <w:rFonts w:hint="eastAsia"/>
        </w:rPr>
        <w:t>API</w:t>
      </w:r>
      <w:r w:rsidRPr="00875D18">
        <w:rPr>
          <w:rFonts w:hint="eastAsia"/>
        </w:rPr>
        <w:t>方式来动态生成</w:t>
      </w:r>
      <w:r w:rsidRPr="00875D18">
        <w:rPr>
          <w:rFonts w:hint="eastAsia"/>
        </w:rPr>
        <w:t>Web</w:t>
      </w:r>
      <w:r w:rsidRPr="00875D18">
        <w:rPr>
          <w:rFonts w:hint="eastAsia"/>
        </w:rPr>
        <w:t>页面。许多</w:t>
      </w:r>
      <w:r w:rsidRPr="00875D18">
        <w:rPr>
          <w:rFonts w:hint="eastAsia"/>
        </w:rPr>
        <w:t>Web</w:t>
      </w:r>
      <w:r w:rsidRPr="00875D18">
        <w:rPr>
          <w:rFonts w:hint="eastAsia"/>
        </w:rPr>
        <w:t>服务器都支持</w:t>
      </w:r>
      <w:r w:rsidRPr="00875D18">
        <w:rPr>
          <w:rFonts w:hint="eastAsia"/>
        </w:rPr>
        <w:t>Servlet</w:t>
      </w:r>
      <w:r w:rsidRPr="00875D18">
        <w:rPr>
          <w:rFonts w:hint="eastAsia"/>
        </w:rPr>
        <w:t>，不支持</w:t>
      </w:r>
      <w:r w:rsidRPr="00875D18">
        <w:rPr>
          <w:rFonts w:hint="eastAsia"/>
        </w:rPr>
        <w:t>Servlet</w:t>
      </w:r>
      <w:r w:rsidRPr="00875D18">
        <w:rPr>
          <w:rFonts w:hint="eastAsia"/>
        </w:rPr>
        <w:t>的</w:t>
      </w:r>
      <w:r w:rsidRPr="00875D18">
        <w:rPr>
          <w:rFonts w:hint="eastAsia"/>
        </w:rPr>
        <w:t>Web</w:t>
      </w:r>
      <w:r w:rsidRPr="00875D18">
        <w:rPr>
          <w:rFonts w:hint="eastAsia"/>
        </w:rPr>
        <w:t>服务器也可以通过附加的应用服务器和模块来支持</w:t>
      </w:r>
      <w:r w:rsidRPr="00875D18">
        <w:rPr>
          <w:rFonts w:hint="eastAsia"/>
        </w:rPr>
        <w:t>Servlet</w:t>
      </w:r>
      <w:r w:rsidRPr="00875D18">
        <w:rPr>
          <w:rFonts w:hint="eastAsia"/>
        </w:rPr>
        <w:t>。由于</w:t>
      </w:r>
      <w:r w:rsidRPr="00875D18">
        <w:rPr>
          <w:rFonts w:hint="eastAsia"/>
        </w:rPr>
        <w:t>Java</w:t>
      </w:r>
      <w:r w:rsidRPr="00875D18">
        <w:rPr>
          <w:rFonts w:hint="eastAsia"/>
        </w:rPr>
        <w:t>的跨平台的特性，</w:t>
      </w:r>
      <w:r w:rsidRPr="00875D18">
        <w:rPr>
          <w:rFonts w:hint="eastAsia"/>
        </w:rPr>
        <w:t>Servlet</w:t>
      </w:r>
      <w:r w:rsidRPr="00875D18">
        <w:rPr>
          <w:rFonts w:hint="eastAsia"/>
        </w:rPr>
        <w:t>也是平台无关的。</w:t>
      </w:r>
      <w:r w:rsidRPr="00875D18">
        <w:rPr>
          <w:rFonts w:hint="eastAsia"/>
        </w:rPr>
        <w:t>Java Servlet</w:t>
      </w:r>
      <w:r w:rsidRPr="00875D18">
        <w:rPr>
          <w:rFonts w:hint="eastAsia"/>
        </w:rPr>
        <w:t>内部是以线程方式提供服务，不必对于每个请求都启动一个进程，并且利用多线程机制可以同时为多个请求服务，因此</w:t>
      </w:r>
      <w:r w:rsidRPr="00875D18">
        <w:rPr>
          <w:rFonts w:hint="eastAsia"/>
        </w:rPr>
        <w:t>Java Servlet</w:t>
      </w:r>
      <w:r w:rsidRPr="00875D18">
        <w:rPr>
          <w:rFonts w:hint="eastAsia"/>
        </w:rPr>
        <w:t>效率非常高。和传统的</w:t>
      </w:r>
      <w:r w:rsidRPr="00875D18">
        <w:rPr>
          <w:rFonts w:hint="eastAsia"/>
        </w:rPr>
        <w:t>CGI, ISAPI</w:t>
      </w:r>
      <w:r w:rsidRPr="00875D18">
        <w:rPr>
          <w:rFonts w:hint="eastAsia"/>
        </w:rPr>
        <w:t>及</w:t>
      </w:r>
      <w:r w:rsidRPr="00875D18">
        <w:rPr>
          <w:rFonts w:hint="eastAsia"/>
        </w:rPr>
        <w:t>NSAPI</w:t>
      </w:r>
      <w:r w:rsidRPr="00875D18">
        <w:rPr>
          <w:rFonts w:hint="eastAsia"/>
        </w:rPr>
        <w:t>方式相同，</w:t>
      </w:r>
      <w:r w:rsidRPr="00875D18">
        <w:rPr>
          <w:rFonts w:hint="eastAsia"/>
        </w:rPr>
        <w:t>Java Servlet</w:t>
      </w:r>
      <w:r w:rsidRPr="00875D18">
        <w:rPr>
          <w:rFonts w:hint="eastAsia"/>
        </w:rPr>
        <w:t>是利用输出</w:t>
      </w:r>
      <w:r w:rsidRPr="00875D18">
        <w:rPr>
          <w:rFonts w:hint="eastAsia"/>
        </w:rPr>
        <w:t>HTML</w:t>
      </w:r>
      <w:r w:rsidRPr="00875D18">
        <w:rPr>
          <w:rFonts w:hint="eastAsia"/>
        </w:rPr>
        <w:t>语句来实现动态网页的。如果用</w:t>
      </w:r>
      <w:r w:rsidRPr="00875D18">
        <w:rPr>
          <w:rFonts w:hint="eastAsia"/>
        </w:rPr>
        <w:t>Java Servlet</w:t>
      </w:r>
      <w:r w:rsidRPr="00875D18">
        <w:rPr>
          <w:rFonts w:hint="eastAsia"/>
        </w:rPr>
        <w:t>来开发整个网站，动态部分和静态部分的整合过程就很困难。为此，</w:t>
      </w:r>
      <w:r w:rsidRPr="00875D18">
        <w:rPr>
          <w:rFonts w:hint="eastAsia"/>
        </w:rPr>
        <w:t>SUN</w:t>
      </w:r>
      <w:r w:rsidRPr="00875D18">
        <w:rPr>
          <w:rFonts w:hint="eastAsia"/>
        </w:rPr>
        <w:t>推出了</w:t>
      </w:r>
      <w:r w:rsidRPr="00875D18">
        <w:rPr>
          <w:rFonts w:hint="eastAsia"/>
        </w:rPr>
        <w:t>JSP</w:t>
      </w:r>
      <w:r w:rsidRPr="00875D18">
        <w:rPr>
          <w:rFonts w:hint="eastAsia"/>
        </w:rPr>
        <w:t>。</w:t>
      </w:r>
    </w:p>
    <w:p w:rsidR="00B41FA2" w:rsidRPr="00875D18" w:rsidRDefault="00B41FA2" w:rsidP="00B22CF4">
      <w:r w:rsidRPr="00875D18">
        <w:rPr>
          <w:rFonts w:hint="eastAsia"/>
        </w:rPr>
        <w:t>JSP(Java Server Pages)</w:t>
      </w:r>
      <w:r w:rsidRPr="00875D18">
        <w:rPr>
          <w:rFonts w:hint="eastAsia"/>
        </w:rPr>
        <w:t>是用于构建包含动态</w:t>
      </w:r>
      <w:r w:rsidRPr="00875D18">
        <w:rPr>
          <w:rFonts w:hint="eastAsia"/>
        </w:rPr>
        <w:t>Web</w:t>
      </w:r>
      <w:r w:rsidRPr="00875D18">
        <w:rPr>
          <w:rFonts w:hint="eastAsia"/>
        </w:rPr>
        <w:t>内容</w:t>
      </w:r>
      <w:r w:rsidRPr="00875D18">
        <w:rPr>
          <w:rFonts w:hint="eastAsia"/>
        </w:rPr>
        <w:t>(HTML, DHTML, XHTML</w:t>
      </w:r>
      <w:r w:rsidRPr="00875D18">
        <w:rPr>
          <w:rFonts w:hint="eastAsia"/>
        </w:rPr>
        <w:t>以及</w:t>
      </w:r>
      <w:r w:rsidRPr="00875D18">
        <w:rPr>
          <w:rFonts w:hint="eastAsia"/>
        </w:rPr>
        <w:t>XML</w:t>
      </w:r>
      <w:r w:rsidRPr="00875D18">
        <w:rPr>
          <w:rFonts w:hint="eastAsia"/>
        </w:rPr>
        <w:t>等</w:t>
      </w:r>
      <w:r w:rsidRPr="00875D18">
        <w:rPr>
          <w:rFonts w:hint="eastAsia"/>
        </w:rPr>
        <w:t>)</w:t>
      </w:r>
      <w:r w:rsidRPr="00875D18">
        <w:rPr>
          <w:rFonts w:hint="eastAsia"/>
        </w:rPr>
        <w:t>的应用系统的一种</w:t>
      </w:r>
      <w:r w:rsidRPr="00875D18">
        <w:rPr>
          <w:rFonts w:hint="eastAsia"/>
        </w:rPr>
        <w:t>Java</w:t>
      </w:r>
      <w:r w:rsidRPr="00875D18">
        <w:rPr>
          <w:rFonts w:hint="eastAsia"/>
        </w:rPr>
        <w:t>技术。</w:t>
      </w:r>
      <w:r w:rsidRPr="00875D18">
        <w:rPr>
          <w:rFonts w:hint="eastAsia"/>
        </w:rPr>
        <w:t>JSP</w:t>
      </w:r>
      <w:r w:rsidRPr="00875D18">
        <w:rPr>
          <w:rFonts w:hint="eastAsia"/>
        </w:rPr>
        <w:t>使得进行复杂动态</w:t>
      </w:r>
      <w:r w:rsidRPr="00875D18">
        <w:rPr>
          <w:rFonts w:hint="eastAsia"/>
        </w:rPr>
        <w:t>Web</w:t>
      </w:r>
      <w:r w:rsidRPr="00875D18">
        <w:rPr>
          <w:rFonts w:hint="eastAsia"/>
        </w:rPr>
        <w:t>页的开发变得简单、灵活而高效。</w:t>
      </w:r>
      <w:r w:rsidRPr="00875D18">
        <w:rPr>
          <w:rFonts w:hint="eastAsia"/>
        </w:rPr>
        <w:t>Java Servlet</w:t>
      </w:r>
      <w:r w:rsidRPr="00875D18">
        <w:rPr>
          <w:rFonts w:hint="eastAsia"/>
        </w:rPr>
        <w:t>是</w:t>
      </w:r>
      <w:r w:rsidRPr="00875D18">
        <w:rPr>
          <w:rFonts w:hint="eastAsia"/>
        </w:rPr>
        <w:t>JSP</w:t>
      </w:r>
      <w:r w:rsidRPr="00875D18">
        <w:rPr>
          <w:rFonts w:hint="eastAsia"/>
        </w:rPr>
        <w:t>技术的基础，大型的</w:t>
      </w:r>
      <w:r w:rsidRPr="00875D18">
        <w:rPr>
          <w:rFonts w:hint="eastAsia"/>
        </w:rPr>
        <w:t>Web</w:t>
      </w:r>
      <w:r w:rsidRPr="00875D18">
        <w:rPr>
          <w:rFonts w:hint="eastAsia"/>
        </w:rPr>
        <w:t>应用程序的开发需要</w:t>
      </w:r>
      <w:r w:rsidRPr="00875D18">
        <w:rPr>
          <w:rFonts w:hint="eastAsia"/>
        </w:rPr>
        <w:t>Java Servlet</w:t>
      </w:r>
      <w:r w:rsidRPr="00875D18">
        <w:rPr>
          <w:rFonts w:hint="eastAsia"/>
        </w:rPr>
        <w:t>和</w:t>
      </w:r>
      <w:r w:rsidRPr="00875D18">
        <w:rPr>
          <w:rFonts w:hint="eastAsia"/>
        </w:rPr>
        <w:t>JSP</w:t>
      </w:r>
      <w:r w:rsidRPr="00875D18">
        <w:rPr>
          <w:rFonts w:hint="eastAsia"/>
        </w:rPr>
        <w:t>配合才能完成。</w:t>
      </w:r>
      <w:r w:rsidRPr="00875D18">
        <w:rPr>
          <w:rFonts w:hint="eastAsia"/>
        </w:rPr>
        <w:t>JSP</w:t>
      </w:r>
      <w:r w:rsidRPr="00875D18">
        <w:rPr>
          <w:rFonts w:hint="eastAsia"/>
        </w:rPr>
        <w:t>页是包含了</w:t>
      </w:r>
      <w:r w:rsidRPr="00875D18">
        <w:rPr>
          <w:rFonts w:hint="eastAsia"/>
        </w:rPr>
        <w:t>JSP</w:t>
      </w:r>
      <w:r w:rsidRPr="00875D18">
        <w:rPr>
          <w:rFonts w:hint="eastAsia"/>
        </w:rPr>
        <w:t>元素的</w:t>
      </w:r>
      <w:r w:rsidRPr="00875D18">
        <w:rPr>
          <w:rFonts w:hint="eastAsia"/>
        </w:rPr>
        <w:t>HTML</w:t>
      </w:r>
      <w:r w:rsidRPr="00875D18">
        <w:rPr>
          <w:rFonts w:hint="eastAsia"/>
        </w:rPr>
        <w:t>或</w:t>
      </w:r>
      <w:r w:rsidRPr="00875D18">
        <w:rPr>
          <w:rFonts w:hint="eastAsia"/>
        </w:rPr>
        <w:t>XML</w:t>
      </w:r>
      <w:r w:rsidRPr="00875D18">
        <w:rPr>
          <w:rFonts w:hint="eastAsia"/>
        </w:rPr>
        <w:t>页。</w:t>
      </w:r>
      <w:r w:rsidRPr="00875D18">
        <w:rPr>
          <w:rFonts w:hint="eastAsia"/>
        </w:rPr>
        <w:t>JSP</w:t>
      </w:r>
      <w:r w:rsidRPr="00875D18">
        <w:rPr>
          <w:rFonts w:hint="eastAsia"/>
        </w:rPr>
        <w:t>元素由</w:t>
      </w:r>
      <w:r w:rsidRPr="00875D18">
        <w:rPr>
          <w:rFonts w:hint="eastAsia"/>
        </w:rPr>
        <w:t>JSP</w:t>
      </w:r>
      <w:r w:rsidRPr="00875D18">
        <w:rPr>
          <w:rFonts w:hint="eastAsia"/>
        </w:rPr>
        <w:t>标准来定界。其中一些标注具有标准的</w:t>
      </w:r>
      <w:r w:rsidRPr="00875D18">
        <w:rPr>
          <w:rFonts w:hint="eastAsia"/>
        </w:rPr>
        <w:t>XML/Namespaces</w:t>
      </w:r>
      <w:r w:rsidRPr="00875D18">
        <w:rPr>
          <w:rFonts w:hint="eastAsia"/>
        </w:rPr>
        <w:t>语法，其它一些具有</w:t>
      </w:r>
      <w:r w:rsidRPr="00875D18">
        <w:rPr>
          <w:rFonts w:hint="eastAsia"/>
        </w:rPr>
        <w:t>JSP</w:t>
      </w:r>
      <w:r w:rsidRPr="00875D18">
        <w:rPr>
          <w:rFonts w:hint="eastAsia"/>
        </w:rPr>
        <w:t>专用的语法。</w:t>
      </w:r>
    </w:p>
    <w:p w:rsidR="00B41FA2" w:rsidRPr="00875D18" w:rsidRDefault="00B41FA2" w:rsidP="00B22CF4">
      <w:r w:rsidRPr="00875D18">
        <w:rPr>
          <w:rFonts w:hint="eastAsia"/>
        </w:rPr>
        <w:t>JavaBeans</w:t>
      </w:r>
      <w:r w:rsidRPr="00875D18">
        <w:rPr>
          <w:rFonts w:hint="eastAsia"/>
        </w:rPr>
        <w:t>就是</w:t>
      </w:r>
      <w:r w:rsidRPr="00875D18">
        <w:rPr>
          <w:rFonts w:hint="eastAsia"/>
        </w:rPr>
        <w:t>Java</w:t>
      </w:r>
      <w:r w:rsidRPr="00875D18">
        <w:rPr>
          <w:rFonts w:hint="eastAsia"/>
        </w:rPr>
        <w:t>的可重用组件技术。</w:t>
      </w:r>
      <w:r w:rsidRPr="00875D18">
        <w:rPr>
          <w:rFonts w:hint="eastAsia"/>
        </w:rPr>
        <w:t>ASP</w:t>
      </w:r>
      <w:r w:rsidRPr="00875D18">
        <w:rPr>
          <w:rFonts w:hint="eastAsia"/>
        </w:rPr>
        <w:t>通过</w:t>
      </w:r>
      <w:r w:rsidRPr="00875D18">
        <w:rPr>
          <w:rFonts w:hint="eastAsia"/>
        </w:rPr>
        <w:t>COM</w:t>
      </w:r>
      <w:r w:rsidRPr="00875D18">
        <w:rPr>
          <w:rFonts w:hint="eastAsia"/>
        </w:rPr>
        <w:t>来扩充复杂的功能，如文件上传、发送</w:t>
      </w:r>
      <w:r w:rsidRPr="00875D18">
        <w:rPr>
          <w:rFonts w:hint="eastAsia"/>
        </w:rPr>
        <w:t>E-Mail</w:t>
      </w:r>
      <w:r w:rsidRPr="00875D18">
        <w:rPr>
          <w:rFonts w:hint="eastAsia"/>
        </w:rPr>
        <w:t>以及将业务处理或复杂计算分离出来成为独立可重复利用的模块。</w:t>
      </w:r>
      <w:r w:rsidRPr="00875D18">
        <w:rPr>
          <w:rFonts w:hint="eastAsia"/>
        </w:rPr>
        <w:t>JSP</w:t>
      </w:r>
      <w:r w:rsidRPr="00875D18">
        <w:rPr>
          <w:rFonts w:hint="eastAsia"/>
        </w:rPr>
        <w:t>通过</w:t>
      </w:r>
      <w:r w:rsidRPr="00875D18">
        <w:rPr>
          <w:rFonts w:hint="eastAsia"/>
        </w:rPr>
        <w:t>JavaBeans</w:t>
      </w:r>
      <w:r w:rsidRPr="00875D18">
        <w:rPr>
          <w:rFonts w:hint="eastAsia"/>
        </w:rPr>
        <w:t>实现了同样的功能扩充。</w:t>
      </w:r>
      <w:r w:rsidRPr="00875D18">
        <w:rPr>
          <w:rFonts w:hint="eastAsia"/>
        </w:rPr>
        <w:t>JavaBeans</w:t>
      </w:r>
      <w:r w:rsidRPr="00875D18">
        <w:rPr>
          <w:rFonts w:hint="eastAsia"/>
        </w:rPr>
        <w:t>组件可以用来执行复杂的计算任务，或负责与数据库的交互以及数据提取等。</w:t>
      </w:r>
    </w:p>
    <w:p w:rsidR="00B41FA2" w:rsidRPr="00875D18" w:rsidRDefault="00B41FA2" w:rsidP="00B22CF4">
      <w:r w:rsidRPr="00875D18">
        <w:rPr>
          <w:rFonts w:hint="eastAsia"/>
        </w:rPr>
        <w:lastRenderedPageBreak/>
        <w:t>JSP</w:t>
      </w:r>
      <w:r w:rsidRPr="00875D18">
        <w:rPr>
          <w:rFonts w:hint="eastAsia"/>
        </w:rPr>
        <w:t>语法虽很简洁，但从整个系统设计的角度出发，使用</w:t>
      </w:r>
      <w:r w:rsidRPr="00875D18">
        <w:rPr>
          <w:rFonts w:hint="eastAsia"/>
        </w:rPr>
        <w:t>JSP</w:t>
      </w:r>
      <w:r w:rsidRPr="00875D18">
        <w:rPr>
          <w:rFonts w:hint="eastAsia"/>
        </w:rPr>
        <w:t>需要一种层次化的思想。一种成熟的思想是采用使内容和显示逻辑分开的技术，这种技术的典型是</w:t>
      </w:r>
      <w:r w:rsidRPr="00875D18">
        <w:rPr>
          <w:rFonts w:hint="eastAsia"/>
        </w:rPr>
        <w:t>J2EE (Java 2 Platform Enterprise Edition)</w:t>
      </w:r>
      <w:r w:rsidRPr="00875D18">
        <w:rPr>
          <w:rFonts w:hint="eastAsia"/>
        </w:rPr>
        <w:t>架构。这一架构中，</w:t>
      </w:r>
      <w:r w:rsidRPr="00875D18">
        <w:rPr>
          <w:rFonts w:hint="eastAsia"/>
        </w:rPr>
        <w:t>JSP</w:t>
      </w:r>
      <w:r w:rsidRPr="00875D18">
        <w:rPr>
          <w:rFonts w:hint="eastAsia"/>
        </w:rPr>
        <w:t>仅仅扮演页面展示的角色，商业逻辑、数据逻辑则被封装在</w:t>
      </w:r>
      <w:r w:rsidRPr="00875D18">
        <w:rPr>
          <w:rFonts w:hint="eastAsia"/>
        </w:rPr>
        <w:t>EJB(Enterprise Jav aBeans)</w:t>
      </w:r>
      <w:r w:rsidRPr="00875D18">
        <w:rPr>
          <w:rFonts w:hint="eastAsia"/>
        </w:rPr>
        <w:t>中。</w:t>
      </w:r>
      <w:r w:rsidRPr="00875D18">
        <w:rPr>
          <w:rFonts w:hint="eastAsia"/>
        </w:rPr>
        <w:t>J2EE</w:t>
      </w:r>
      <w:r w:rsidRPr="00875D18">
        <w:rPr>
          <w:rFonts w:hint="eastAsia"/>
        </w:rPr>
        <w:t>平台提供了一个基于组件的方法来设计、开发、装配及部署企业应用程序。</w:t>
      </w:r>
    </w:p>
    <w:p w:rsidR="00B41FA2" w:rsidRPr="00875D18" w:rsidRDefault="00B41FA2" w:rsidP="00B22CF4">
      <w:r w:rsidRPr="00875D18">
        <w:rPr>
          <w:rFonts w:hint="eastAsia"/>
        </w:rPr>
        <w:t>J2EE</w:t>
      </w:r>
      <w:r w:rsidRPr="00875D18">
        <w:rPr>
          <w:rFonts w:hint="eastAsia"/>
        </w:rPr>
        <w:t>架构非常可靠，但</w:t>
      </w:r>
      <w:r w:rsidRPr="00875D18">
        <w:rPr>
          <w:rFonts w:hint="eastAsia"/>
        </w:rPr>
        <w:t>EJB</w:t>
      </w:r>
      <w:r w:rsidRPr="00875D18">
        <w:rPr>
          <w:rFonts w:hint="eastAsia"/>
        </w:rPr>
        <w:t>的设计和使用过于复杂，有时我们仅仅需要一种使内容和显示逻辑分开的简单方式。</w:t>
      </w:r>
      <w:r w:rsidRPr="00875D18">
        <w:rPr>
          <w:rFonts w:hint="eastAsia"/>
        </w:rPr>
        <w:t>JavaBeans</w:t>
      </w:r>
      <w:r w:rsidRPr="00875D18">
        <w:rPr>
          <w:rFonts w:hint="eastAsia"/>
        </w:rPr>
        <w:t>与</w:t>
      </w:r>
      <w:r w:rsidRPr="00875D18">
        <w:rPr>
          <w:rFonts w:hint="eastAsia"/>
        </w:rPr>
        <w:t>JSP</w:t>
      </w:r>
      <w:r w:rsidRPr="00875D18">
        <w:rPr>
          <w:rFonts w:hint="eastAsia"/>
        </w:rPr>
        <w:t>的结合便能胜任这一要求。</w:t>
      </w:r>
    </w:p>
    <w:p w:rsidR="00B41FA2" w:rsidRPr="0064434B" w:rsidRDefault="00B41FA2" w:rsidP="00826C6B">
      <w:pPr>
        <w:pStyle w:val="3"/>
        <w:numPr>
          <w:ilvl w:val="0"/>
          <w:numId w:val="0"/>
        </w:numPr>
        <w:ind w:right="210"/>
      </w:pPr>
      <w:bookmarkStart w:id="75" w:name="_Toc200628817"/>
      <w:bookmarkStart w:id="76" w:name="_Toc532208841"/>
      <w:smartTag w:uri="urn:schemas-microsoft-com:office:smarttags" w:element="chsdate">
        <w:smartTagPr>
          <w:attr w:name="Year" w:val="1899"/>
          <w:attr w:name="Month" w:val="12"/>
          <w:attr w:name="Day" w:val="30"/>
          <w:attr w:name="IsLunarDate" w:val="False"/>
          <w:attr w:name="IsROCDate" w:val="False"/>
        </w:smartTagPr>
        <w:r w:rsidRPr="0064434B">
          <w:rPr>
            <w:rFonts w:hint="eastAsia"/>
          </w:rPr>
          <w:t>2.2.3</w:t>
        </w:r>
      </w:smartTag>
      <w:r w:rsidRPr="0064434B">
        <w:rPr>
          <w:rFonts w:hint="eastAsia"/>
        </w:rPr>
        <w:t xml:space="preserve"> Struts</w:t>
      </w:r>
      <w:r w:rsidRPr="0064434B">
        <w:rPr>
          <w:rFonts w:hint="eastAsia"/>
        </w:rPr>
        <w:t>介绍</w:t>
      </w:r>
      <w:bookmarkEnd w:id="75"/>
      <w:bookmarkEnd w:id="76"/>
    </w:p>
    <w:p w:rsidR="00B41FA2" w:rsidRPr="00875D18" w:rsidRDefault="00B41FA2" w:rsidP="00B22CF4">
      <w:r w:rsidRPr="00875D18">
        <w:t>Struts</w:t>
      </w:r>
      <w:r w:rsidRPr="00875D18">
        <w:t>最早是作为</w:t>
      </w:r>
      <w:r w:rsidRPr="00875D18">
        <w:t>Apache Jakarta</w:t>
      </w:r>
      <w:r w:rsidRPr="00875D18">
        <w:t>项目的组成部分问世运作。项目的创立者希望通过对该项目的研究，改进和提高</w:t>
      </w:r>
      <w:r w:rsidRPr="00875D18">
        <w:t>Java Server Pages</w:t>
      </w:r>
      <w:r w:rsidRPr="00875D18">
        <w:t>、</w:t>
      </w:r>
      <w:r w:rsidRPr="00875D18">
        <w:t>Servlet</w:t>
      </w:r>
      <w:r w:rsidRPr="00875D18">
        <w:t>、标签库以及面向对象的技术水准。</w:t>
      </w:r>
    </w:p>
    <w:p w:rsidR="00B41FA2" w:rsidRPr="00875D18" w:rsidRDefault="00B41FA2" w:rsidP="00B22CF4">
      <w:r w:rsidRPr="00875D18">
        <w:t>Struts</w:t>
      </w:r>
      <w:r w:rsidRPr="00875D18">
        <w:t>这个名字来源于在建筑和旧式飞机中使用的支持金属架。它的目的是为了减少在运用</w:t>
      </w:r>
      <w:r w:rsidRPr="00875D18">
        <w:t>MVC</w:t>
      </w:r>
      <w:r w:rsidRPr="00875D18">
        <w:t>设计模型来开发</w:t>
      </w:r>
      <w:r w:rsidRPr="00875D18">
        <w:t>Web</w:t>
      </w:r>
      <w:r w:rsidRPr="00875D18">
        <w:t>应用的时间。你仍然需要学习和应用该架构，不过它将可以完成其中一些繁重的工作。</w:t>
      </w:r>
    </w:p>
    <w:p w:rsidR="00B41FA2" w:rsidRPr="00875D18" w:rsidRDefault="00B41FA2" w:rsidP="00B22CF4">
      <w:r w:rsidRPr="00875D18">
        <w:t>Struts</w:t>
      </w:r>
      <w:r w:rsidRPr="00875D18">
        <w:t>跟</w:t>
      </w:r>
      <w:r w:rsidRPr="00875D18">
        <w:t>Tomcat</w:t>
      </w:r>
      <w:r w:rsidRPr="00875D18">
        <w:t>、</w:t>
      </w:r>
      <w:r w:rsidRPr="00875D18">
        <w:t>Turbine</w:t>
      </w:r>
      <w:r w:rsidRPr="00875D18">
        <w:t>等诸多</w:t>
      </w:r>
      <w:r w:rsidRPr="00875D18">
        <w:t>Apache</w:t>
      </w:r>
      <w:r w:rsidRPr="00875D18">
        <w:t>项目一样，是开源软件，这是它的一大优点，使开发者能更深入的了解其内部实现机制。</w:t>
      </w:r>
    </w:p>
    <w:p w:rsidR="00B41FA2" w:rsidRPr="00875D18" w:rsidRDefault="00B41FA2" w:rsidP="00B22CF4">
      <w:r w:rsidRPr="00875D18">
        <w:t>除此之外，</w:t>
      </w:r>
      <w:r w:rsidRPr="00875D18">
        <w:t>Struts</w:t>
      </w:r>
      <w:r w:rsidRPr="00875D18">
        <w:t>的优点主要集中体现在两个方面：</w:t>
      </w:r>
      <w:r w:rsidRPr="00875D18">
        <w:t>Taglib</w:t>
      </w:r>
      <w:r w:rsidRPr="00875D18">
        <w:t>和页面导航。</w:t>
      </w:r>
      <w:r w:rsidRPr="00875D18">
        <w:t>Taglib</w:t>
      </w:r>
      <w:r w:rsidRPr="00875D18">
        <w:t>是</w:t>
      </w:r>
      <w:r w:rsidRPr="00875D18">
        <w:t>Struts</w:t>
      </w:r>
      <w:r w:rsidRPr="00875D18">
        <w:t>的标记库，灵活动用，能大大提高开发效率。另外，就目前国内的</w:t>
      </w:r>
      <w:r w:rsidRPr="00875D18">
        <w:t>JSP</w:t>
      </w:r>
      <w:r w:rsidRPr="00875D18">
        <w:t>开发者而言，除了使用</w:t>
      </w:r>
      <w:r w:rsidRPr="00875D18">
        <w:t>JSP</w:t>
      </w:r>
      <w:r w:rsidRPr="00875D18">
        <w:t>自带的常用标记外，很少开发自己的标记，或许</w:t>
      </w:r>
      <w:r w:rsidRPr="00875D18">
        <w:t>Struts</w:t>
      </w:r>
      <w:r w:rsidRPr="00875D18">
        <w:t>是一个很好的起点。</w:t>
      </w:r>
    </w:p>
    <w:p w:rsidR="00B41FA2" w:rsidRPr="00875D18" w:rsidRDefault="00B41FA2" w:rsidP="00B22CF4">
      <w:r w:rsidRPr="00875D18">
        <w:t>关于页面导航，我认为那将是今后的一个发展方向，事实上，这样做，使系统的脉络更加清晰。通过一个配置文件，即可把握整个系统各部分之间的联系，这对于后期的维护有着莫大的好处。尤其是当另一批开发者接手这个项目时，这种优势体现得更加明显。</w:t>
      </w:r>
    </w:p>
    <w:p w:rsidR="00B41FA2" w:rsidRPr="00875D18" w:rsidRDefault="00B41FA2" w:rsidP="00B22CF4">
      <w:r w:rsidRPr="00875D18">
        <w:t>MVC</w:t>
      </w:r>
      <w:r w:rsidRPr="00875D18">
        <w:t>即</w:t>
      </w:r>
      <w:r w:rsidRPr="00875D18">
        <w:t>Model-View-Controller</w:t>
      </w:r>
      <w:r w:rsidRPr="00875D18">
        <w:t>的缩写，是一种常用的设计模式。</w:t>
      </w:r>
      <w:r w:rsidRPr="00875D18">
        <w:t xml:space="preserve">MVC </w:t>
      </w:r>
      <w:r w:rsidRPr="00875D18">
        <w:t>减弱了业务逻辑接口和数据接口之间的耦合，以及让视图层更富于变化。</w:t>
      </w:r>
      <w:r w:rsidRPr="00875D18">
        <w:t xml:space="preserve">Struts </w:t>
      </w:r>
      <w:r w:rsidRPr="00875D18">
        <w:t>是</w:t>
      </w:r>
      <w:r w:rsidRPr="00875D18">
        <w:t>MVC</w:t>
      </w:r>
      <w:r w:rsidRPr="00875D18">
        <w:t>的一种实现，它将</w:t>
      </w:r>
      <w:r w:rsidRPr="00875D18">
        <w:t>Servlet</w:t>
      </w:r>
      <w:r w:rsidRPr="00875D18">
        <w:t>和</w:t>
      </w:r>
      <w:r w:rsidRPr="00875D18">
        <w:t xml:space="preserve">JSP </w:t>
      </w:r>
      <w:r w:rsidRPr="00875D18">
        <w:t>标记（属于</w:t>
      </w:r>
      <w:r w:rsidRPr="00875D18">
        <w:t xml:space="preserve">J2EE </w:t>
      </w:r>
      <w:r w:rsidRPr="00875D18">
        <w:t>规范）用作实现的一部分。</w:t>
      </w:r>
      <w:r w:rsidRPr="00875D18">
        <w:t>Struts</w:t>
      </w:r>
      <w:r w:rsidRPr="00875D18">
        <w:t>继承了</w:t>
      </w:r>
      <w:r w:rsidRPr="00875D18">
        <w:t>MVC</w:t>
      </w:r>
      <w:r w:rsidRPr="00875D18">
        <w:t>的各项特性，并根据</w:t>
      </w:r>
      <w:r w:rsidRPr="00875D18">
        <w:t>J2EE</w:t>
      </w:r>
      <w:r w:rsidRPr="00875D18">
        <w:t>的特点，做了相应的变化与扩展。</w:t>
      </w:r>
      <w:r w:rsidRPr="00875D18">
        <w:t>Struts</w:t>
      </w:r>
      <w:r w:rsidRPr="00875D18">
        <w:t>的工作原理，如图</w:t>
      </w:r>
      <w:r w:rsidR="00514F1F" w:rsidRPr="00875D18">
        <w:rPr>
          <w:rFonts w:hint="eastAsia"/>
        </w:rPr>
        <w:t>2</w:t>
      </w:r>
      <w:r w:rsidRPr="00875D18">
        <w:rPr>
          <w:rFonts w:hint="eastAsia"/>
        </w:rPr>
        <w:t>-1MVC</w:t>
      </w:r>
      <w:r w:rsidRPr="00875D18">
        <w:rPr>
          <w:rFonts w:hint="eastAsia"/>
        </w:rPr>
        <w:t>模型</w:t>
      </w:r>
      <w:r w:rsidRPr="00875D18">
        <w:t>所示：</w:t>
      </w:r>
    </w:p>
    <w:p w:rsidR="00B41FA2" w:rsidRPr="00875D18" w:rsidRDefault="005B7A6B" w:rsidP="00B22CF4">
      <w:r w:rsidRPr="00875D18">
        <w:rPr>
          <w:rFonts w:hint="eastAsia"/>
          <w:noProof/>
        </w:rPr>
        <w:lastRenderedPageBreak/>
        <w:drawing>
          <wp:inline distT="0" distB="0" distL="0" distR="0" wp14:anchorId="630F363A" wp14:editId="59A030DA">
            <wp:extent cx="3857625" cy="1685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7625" cy="1685925"/>
                    </a:xfrm>
                    <a:prstGeom prst="rect">
                      <a:avLst/>
                    </a:prstGeom>
                    <a:noFill/>
                    <a:ln>
                      <a:noFill/>
                    </a:ln>
                  </pic:spPr>
                </pic:pic>
              </a:graphicData>
            </a:graphic>
          </wp:inline>
        </w:drawing>
      </w:r>
    </w:p>
    <w:p w:rsidR="00B41FA2" w:rsidRPr="0064434B" w:rsidRDefault="00B41FA2" w:rsidP="00826C6B">
      <w:pPr>
        <w:pStyle w:val="2"/>
        <w:numPr>
          <w:ilvl w:val="0"/>
          <w:numId w:val="0"/>
        </w:numPr>
        <w:ind w:left="420" w:hanging="420"/>
      </w:pPr>
      <w:bookmarkStart w:id="77" w:name="_Toc200628818"/>
      <w:bookmarkStart w:id="78" w:name="_Toc532208842"/>
      <w:r w:rsidRPr="0064434B">
        <w:rPr>
          <w:rFonts w:hint="eastAsia"/>
        </w:rPr>
        <w:t>2.3 Eclipse</w:t>
      </w:r>
      <w:r w:rsidRPr="0064434B">
        <w:rPr>
          <w:rFonts w:hint="eastAsia"/>
        </w:rPr>
        <w:t>简介</w:t>
      </w:r>
      <w:bookmarkEnd w:id="77"/>
      <w:bookmarkEnd w:id="78"/>
    </w:p>
    <w:p w:rsidR="00B41FA2" w:rsidRPr="00875D18" w:rsidRDefault="00B41FA2" w:rsidP="00B22CF4">
      <w:r w:rsidRPr="00875D18">
        <w:rPr>
          <w:rFonts w:hint="eastAsia"/>
        </w:rPr>
        <w:t xml:space="preserve"> </w:t>
      </w:r>
      <w:r w:rsidRPr="00875D18">
        <w:t xml:space="preserve">Eclipse </w:t>
      </w:r>
      <w:r w:rsidRPr="00875D18">
        <w:t>是一个开放源代码的、基于</w:t>
      </w:r>
      <w:r w:rsidRPr="00875D18">
        <w:t xml:space="preserve"> Java </w:t>
      </w:r>
      <w:r w:rsidRPr="00875D18">
        <w:t>的可扩展开发平台。就其本身而言，它只是一个框架和一组服务，用于通过插件组件构建开发环境。幸运的是，</w:t>
      </w:r>
      <w:r w:rsidRPr="00875D18">
        <w:t xml:space="preserve">Eclipse </w:t>
      </w:r>
      <w:r w:rsidRPr="00875D18">
        <w:t>附带了一个标准的插件集，包括</w:t>
      </w:r>
      <w:r w:rsidRPr="00875D18">
        <w:t xml:space="preserve"> Java </w:t>
      </w:r>
      <w:r w:rsidRPr="00875D18">
        <w:t>开发工具（</w:t>
      </w:r>
      <w:r w:rsidRPr="00875D18">
        <w:t>Java Development Tools</w:t>
      </w:r>
      <w:r w:rsidRPr="00875D18">
        <w:t>，</w:t>
      </w:r>
      <w:r w:rsidRPr="00875D18">
        <w:t>JDT</w:t>
      </w:r>
      <w:r w:rsidRPr="00875D18">
        <w:t>）。</w:t>
      </w:r>
      <w:r w:rsidRPr="00875D18">
        <w:t xml:space="preserve"> Eclipse </w:t>
      </w:r>
      <w:r w:rsidRPr="00875D18">
        <w:t>还包括插件开发环境（</w:t>
      </w:r>
      <w:r w:rsidRPr="00875D18">
        <w:t>Plug-in Development Environment</w:t>
      </w:r>
      <w:r w:rsidRPr="00875D18">
        <w:t>，</w:t>
      </w:r>
      <w:r w:rsidRPr="00875D18">
        <w:t>PDE</w:t>
      </w:r>
      <w:r w:rsidRPr="00875D18">
        <w:t>），这个组件主要针对希望扩展</w:t>
      </w:r>
      <w:r w:rsidRPr="00875D18">
        <w:t xml:space="preserve"> Eclipse </w:t>
      </w:r>
      <w:r w:rsidRPr="00875D18">
        <w:t>的软件开发人员，因为它允许他们构建与</w:t>
      </w:r>
      <w:r w:rsidRPr="00875D18">
        <w:t xml:space="preserve"> Eclipse </w:t>
      </w:r>
      <w:r w:rsidRPr="00875D18">
        <w:t>环境无缝集成的工具。</w:t>
      </w:r>
    </w:p>
    <w:p w:rsidR="00B41FA2" w:rsidRPr="00875D18" w:rsidRDefault="00B41FA2" w:rsidP="00B22CF4">
      <w:r w:rsidRPr="00875D18">
        <w:t>Eclipse</w:t>
      </w:r>
      <w:r w:rsidRPr="00875D18">
        <w:t>这样功能完整且成熟的开发环境，是由蓝色巨人</w:t>
      </w:r>
      <w:r w:rsidRPr="00875D18">
        <w:t>IBM</w:t>
      </w:r>
      <w:r w:rsidRPr="00875D18">
        <w:t>所释出。</w:t>
      </w:r>
      <w:r w:rsidRPr="00875D18">
        <w:t>IBM</w:t>
      </w:r>
      <w:r w:rsidRPr="00875D18">
        <w:t>花了</w:t>
      </w:r>
      <w:r w:rsidRPr="00875D18">
        <w:t>4</w:t>
      </w:r>
      <w:r w:rsidRPr="00875D18">
        <w:t>千万美金来开发这个</w:t>
      </w:r>
      <w:r w:rsidRPr="00875D18">
        <w:t>IDE(Integrated Development Environment)</w:t>
      </w:r>
      <w:r w:rsidRPr="00875D18">
        <w:t>。第一版</w:t>
      </w:r>
      <w:r w:rsidRPr="00875D18">
        <w:t>1.0</w:t>
      </w:r>
      <w:r w:rsidRPr="00875D18">
        <w:t>在</w:t>
      </w:r>
      <w:r w:rsidRPr="00875D18">
        <w:t>2001</w:t>
      </w:r>
      <w:r w:rsidRPr="00875D18">
        <w:t>年</w:t>
      </w:r>
      <w:r w:rsidRPr="00875D18">
        <w:t>11</w:t>
      </w:r>
      <w:r w:rsidRPr="00875D18">
        <w:t>月释出，随后逐渐受到欢迎。</w:t>
      </w:r>
      <w:r w:rsidRPr="00875D18">
        <w:t>Eclipse</w:t>
      </w:r>
      <w:r w:rsidRPr="00875D18">
        <w:t>已经成为开放原始码计划</w:t>
      </w:r>
      <w:r w:rsidRPr="00875D18">
        <w:t>(Open Source Project)</w:t>
      </w:r>
      <w:r w:rsidRPr="00875D18">
        <w:t>，大部分的开发扔然掌握在</w:t>
      </w:r>
      <w:r w:rsidRPr="00875D18">
        <w:t>IBM</w:t>
      </w:r>
      <w:r w:rsidRPr="00875D18">
        <w:t>手中，但是有一部份由</w:t>
      </w:r>
      <w:r w:rsidRPr="00875D18">
        <w:t>eclipse.org</w:t>
      </w:r>
      <w:r w:rsidRPr="00875D18">
        <w:t>的软件联盟主导。</w:t>
      </w:r>
    </w:p>
    <w:p w:rsidR="00B41FA2" w:rsidRPr="00875D18" w:rsidRDefault="00B41FA2" w:rsidP="00B22CF4">
      <w:r w:rsidRPr="00875D18">
        <w:t>Eclipse</w:t>
      </w:r>
      <w:r w:rsidRPr="00875D18">
        <w:t>是开放原始码，结果很多人在使用的时候都不注重合法权的问题。开放原始码软件让使用者能够取得软件的原始码，有权去修改和散布这个软件。如果想修改软件，这件事的另一面就是，除非其它人对修改后的软件也有相同的权力，否则是不能散布修改后的软件，这种权利和著作权</w:t>
      </w:r>
      <w:r w:rsidRPr="00875D18">
        <w:t>(copyright)</w:t>
      </w:r>
      <w:r w:rsidRPr="00875D18">
        <w:t>相反，开放原始码项目中有时称之为著作义</w:t>
      </w:r>
      <w:r w:rsidRPr="00875D18">
        <w:t>(copyleft)</w:t>
      </w:r>
      <w:r w:rsidRPr="00875D18">
        <w:t>。有些开放原始码许可书，坚持要求任何和其它开发原始码合组成的软件也必须是开放原始码。然而，</w:t>
      </w:r>
      <w:r w:rsidRPr="00875D18">
        <w:t>Eclipse</w:t>
      </w:r>
      <w:r w:rsidRPr="00875D18">
        <w:t>使用的开放原始码许可书：公共公众许可书</w:t>
      </w:r>
      <w:r w:rsidRPr="00875D18">
        <w:t>Common Public License(CPL)</w:t>
      </w:r>
      <w:r w:rsidRPr="00875D18">
        <w:t>作为授权方式，设计上是可以容许商业利益的。</w:t>
      </w:r>
      <w:r w:rsidRPr="00875D18">
        <w:t>CPL</w:t>
      </w:r>
      <w:r w:rsidRPr="00875D18">
        <w:t>可以容许</w:t>
      </w:r>
      <w:r w:rsidRPr="00875D18">
        <w:t>Eclipse</w:t>
      </w:r>
      <w:r w:rsidRPr="00875D18">
        <w:t>和其它开放原始码软件合组时，能够以更严谨的许可书散布软件，以求用于商业途径。</w:t>
      </w:r>
      <w:r w:rsidRPr="00875D18">
        <w:t>CPL</w:t>
      </w:r>
      <w:r w:rsidRPr="00875D18">
        <w:t>经过</w:t>
      </w:r>
      <w:r w:rsidRPr="00875D18">
        <w:t>Open Software Initiative(OSI)</w:t>
      </w:r>
      <w:r w:rsidRPr="00875D18">
        <w:t>认证，其内容符合开放原始码授权的需求。</w:t>
      </w:r>
    </w:p>
    <w:p w:rsidR="00B41FA2" w:rsidRPr="00875D18" w:rsidRDefault="00B41FA2" w:rsidP="00B22CF4">
      <w:r w:rsidRPr="00875D18">
        <w:t>多数人认为</w:t>
      </w:r>
      <w:r w:rsidRPr="00875D18">
        <w:t>Eclipse</w:t>
      </w:r>
      <w:r w:rsidRPr="00875D18">
        <w:t>是</w:t>
      </w:r>
      <w:r w:rsidRPr="00875D18">
        <w:t>Java IDE</w:t>
      </w:r>
      <w:r w:rsidRPr="00875D18">
        <w:t>，不过，当下载</w:t>
      </w:r>
      <w:r w:rsidRPr="00875D18">
        <w:t>Eclipse</w:t>
      </w:r>
      <w:r w:rsidRPr="00875D18">
        <w:t>之后，除了有</w:t>
      </w:r>
      <w:r w:rsidRPr="00875D18">
        <w:t>Java IDE(</w:t>
      </w:r>
      <w:r w:rsidRPr="00875D18">
        <w:t>就是</w:t>
      </w:r>
      <w:r w:rsidRPr="00875D18">
        <w:t>JDT)</w:t>
      </w:r>
      <w:r w:rsidRPr="00875D18">
        <w:t>，还有</w:t>
      </w:r>
      <w:r w:rsidRPr="00875D18">
        <w:t>PDE</w:t>
      </w:r>
      <w:r w:rsidRPr="00875D18">
        <w:t>。然而</w:t>
      </w:r>
      <w:r w:rsidRPr="00875D18">
        <w:t>Eclipse</w:t>
      </w:r>
      <w:r w:rsidRPr="00875D18">
        <w:t>是万用工具平台。</w:t>
      </w:r>
      <w:r w:rsidRPr="00875D18">
        <w:t>JDT</w:t>
      </w:r>
      <w:r w:rsidRPr="00875D18">
        <w:t>实际上是</w:t>
      </w:r>
      <w:r w:rsidRPr="00875D18">
        <w:t>Eclipse</w:t>
      </w:r>
      <w:r w:rsidRPr="00875D18">
        <w:t>的添加品，也就是外挂程序。</w:t>
      </w:r>
      <w:r w:rsidRPr="00875D18">
        <w:t>Eclipse</w:t>
      </w:r>
      <w:r w:rsidRPr="00875D18">
        <w:t>本身实际上是指</w:t>
      </w:r>
      <w:r w:rsidRPr="00875D18">
        <w:t>Eclipse</w:t>
      </w:r>
      <w:r w:rsidRPr="00875D18">
        <w:t>平台</w:t>
      </w:r>
      <w:r w:rsidRPr="00875D18">
        <w:t>(Eclipse Platform)</w:t>
      </w:r>
      <w:r w:rsidRPr="00875D18">
        <w:t>，除了下载时能取得</w:t>
      </w:r>
      <w:r w:rsidRPr="00875D18">
        <w:t>Java</w:t>
      </w:r>
      <w:r w:rsidRPr="00875D18">
        <w:t>工具集以外，还提供各种工具的支持，所以平台本身只是相当小的ㄧ组软件。</w:t>
      </w:r>
    </w:p>
    <w:p w:rsidR="00B41FA2" w:rsidRPr="00875D18" w:rsidRDefault="00B41FA2" w:rsidP="00B22CF4">
      <w:r w:rsidRPr="00875D18">
        <w:lastRenderedPageBreak/>
        <w:t>如果想开发</w:t>
      </w:r>
      <w:r w:rsidRPr="00875D18">
        <w:t>Java</w:t>
      </w:r>
      <w:r w:rsidRPr="00875D18">
        <w:t>程序，用的是</w:t>
      </w:r>
      <w:r w:rsidRPr="00875D18">
        <w:t>Eclipse</w:t>
      </w:r>
      <w:r w:rsidRPr="00875D18">
        <w:t>随附的</w:t>
      </w:r>
      <w:r w:rsidRPr="00875D18">
        <w:t>JDT</w:t>
      </w:r>
      <w:r w:rsidRPr="00875D18">
        <w:t>外挂程序。如果想开发其它语言的程序，就需要拿到其它外挂程序，诸如</w:t>
      </w:r>
      <w:r w:rsidRPr="00875D18">
        <w:t>CDT(C Development Toolkit)</w:t>
      </w:r>
      <w:r w:rsidRPr="00875D18">
        <w:t>就可以开发</w:t>
      </w:r>
      <w:r w:rsidRPr="00875D18">
        <w:t>C/C++</w:t>
      </w:r>
      <w:r w:rsidRPr="00875D18">
        <w:t>程序。</w:t>
      </w:r>
      <w:r w:rsidRPr="00875D18">
        <w:t xml:space="preserve"> Eclipse</w:t>
      </w:r>
      <w:r w:rsidRPr="00875D18">
        <w:t>跨计算机语言，也跨人类的语言。相同的外挂机制可用来增加对不同语言的支持，这里使用一种特殊的外挂，叫做外挂程序片断</w:t>
      </w:r>
      <w:r w:rsidRPr="00875D18">
        <w:t>(plug-in fragment)</w:t>
      </w:r>
      <w:r w:rsidRPr="00875D18">
        <w:t>。</w:t>
      </w:r>
      <w:r w:rsidRPr="00875D18">
        <w:t>IBM</w:t>
      </w:r>
      <w:r w:rsidRPr="00875D18">
        <w:t>以捐出一个语言套件，支持中文</w:t>
      </w:r>
      <w:r w:rsidRPr="00875D18">
        <w:t>(</w:t>
      </w:r>
      <w:r w:rsidRPr="00875D18">
        <w:t>繁体与简体</w:t>
      </w:r>
      <w:r w:rsidRPr="00875D18">
        <w:t>)</w:t>
      </w:r>
      <w:r w:rsidRPr="00875D18">
        <w:t>、法文、德文、意大利文、日文、韩文、葡萄牙文</w:t>
      </w:r>
      <w:r w:rsidRPr="00875D18">
        <w:t>(</w:t>
      </w:r>
      <w:r w:rsidRPr="00875D18">
        <w:t>巴西</w:t>
      </w:r>
      <w:r w:rsidRPr="00875D18">
        <w:t>)</w:t>
      </w:r>
      <w:r w:rsidRPr="00875D18">
        <w:t>与西班牙文。</w:t>
      </w:r>
      <w:r w:rsidRPr="00875D18">
        <w:t xml:space="preserve"> </w:t>
      </w:r>
    </w:p>
    <w:p w:rsidR="00F42BC7" w:rsidRPr="00875D18" w:rsidRDefault="00B41FA2" w:rsidP="00B22CF4">
      <w:r w:rsidRPr="00875D18">
        <w:t>照理说</w:t>
      </w:r>
      <w:r w:rsidRPr="00875D18">
        <w:t>Eclipse</w:t>
      </w:r>
      <w:r w:rsidRPr="00875D18">
        <w:t>以</w:t>
      </w:r>
      <w:r w:rsidRPr="00875D18">
        <w:t>Java</w:t>
      </w:r>
      <w:r w:rsidRPr="00875D18">
        <w:t>写成，应该可以在任何的平台执行。但严格来说</w:t>
      </w:r>
      <w:r w:rsidRPr="00875D18">
        <w:t>Eclipse</w:t>
      </w:r>
      <w:r w:rsidRPr="00875D18">
        <w:t>不是跨平台的，因为它使用作业平台的原生图形来建置。因此要等</w:t>
      </w:r>
      <w:r w:rsidRPr="00875D18">
        <w:t>SWT(Standard Widget Toolkit)</w:t>
      </w:r>
      <w:r w:rsidRPr="00875D18">
        <w:t>移植到该平台，</w:t>
      </w:r>
      <w:r w:rsidRPr="00875D18">
        <w:t>Eclipse</w:t>
      </w:r>
      <w:r w:rsidRPr="00875D18">
        <w:t>才能在那个平台执行。但就现实而言到不是什么大问题，因为</w:t>
      </w:r>
      <w:r w:rsidRPr="00875D18">
        <w:t>SWT</w:t>
      </w:r>
      <w:r w:rsidRPr="00875D18">
        <w:t>已经被移植到数个常见平台上了，包括</w:t>
      </w:r>
      <w:r w:rsidRPr="00875D18">
        <w:t>Windows</w:t>
      </w:r>
      <w:r w:rsidRPr="00875D18">
        <w:t>、</w:t>
      </w:r>
      <w:r w:rsidRPr="00875D18">
        <w:t>Linux/Motif</w:t>
      </w:r>
      <w:r w:rsidRPr="00875D18">
        <w:t>、</w:t>
      </w:r>
      <w:r w:rsidRPr="00875D18">
        <w:t>Linux/GTK2</w:t>
      </w:r>
      <w:r w:rsidRPr="00875D18">
        <w:t>、</w:t>
      </w:r>
      <w:r w:rsidRPr="00875D18">
        <w:t>Solaris</w:t>
      </w:r>
      <w:r w:rsidRPr="00875D18">
        <w:t>、</w:t>
      </w:r>
      <w:r w:rsidRPr="00875D18">
        <w:t>QNX</w:t>
      </w:r>
      <w:r w:rsidRPr="00875D18">
        <w:t>、</w:t>
      </w:r>
      <w:r w:rsidRPr="00875D18">
        <w:t>AIX</w:t>
      </w:r>
      <w:r w:rsidRPr="00875D18">
        <w:t>、</w:t>
      </w:r>
      <w:r w:rsidRPr="00875D18">
        <w:t>HP-UX</w:t>
      </w:r>
      <w:r w:rsidRPr="00875D18">
        <w:t>与</w:t>
      </w:r>
      <w:r w:rsidRPr="00875D18">
        <w:t>Mac OS X</w:t>
      </w:r>
      <w:r w:rsidRPr="00875D18">
        <w:t>。</w:t>
      </w:r>
    </w:p>
    <w:p w:rsidR="00F42BC7" w:rsidRPr="00094F91" w:rsidRDefault="00F42BC7" w:rsidP="00094F91">
      <w:pPr>
        <w:pStyle w:val="1"/>
      </w:pPr>
      <w:bookmarkStart w:id="79" w:name="_Toc198088417"/>
      <w:bookmarkStart w:id="80" w:name="_Toc198088756"/>
      <w:bookmarkStart w:id="81" w:name="_Toc198088977"/>
      <w:bookmarkStart w:id="82" w:name="_Toc200628797"/>
      <w:bookmarkStart w:id="83" w:name="_Toc532208843"/>
      <w:r w:rsidRPr="00094F91">
        <w:rPr>
          <w:rFonts w:hint="eastAsia"/>
        </w:rPr>
        <w:t>招聘管理系统的分析与设计</w:t>
      </w:r>
      <w:bookmarkEnd w:id="79"/>
      <w:bookmarkEnd w:id="80"/>
      <w:bookmarkEnd w:id="81"/>
      <w:bookmarkEnd w:id="82"/>
      <w:bookmarkEnd w:id="83"/>
    </w:p>
    <w:p w:rsidR="00F42BC7" w:rsidRPr="00875D18" w:rsidRDefault="00F42BC7" w:rsidP="00B22CF4">
      <w:r w:rsidRPr="00875D18">
        <w:rPr>
          <w:rFonts w:hint="eastAsia"/>
        </w:rPr>
        <w:t>人力资源管理水平的提高，不仅要有扎实的理论基础、先进的管理理念，还需要强有力的辅助工具。随着人力资源部门工作范围的日益扩展，人力资源经理专业要求的日益提升，使得计算机网络通信等先进技术手段的作用日益显现。因此，开发基于</w:t>
      </w:r>
      <w:r w:rsidRPr="00875D18">
        <w:rPr>
          <w:rFonts w:hint="eastAsia"/>
        </w:rPr>
        <w:t>Web</w:t>
      </w:r>
      <w:r w:rsidRPr="00875D18">
        <w:rPr>
          <w:rFonts w:hint="eastAsia"/>
        </w:rPr>
        <w:t>技术的人力资源管理系统</w:t>
      </w:r>
      <w:r w:rsidRPr="00875D18">
        <w:rPr>
          <w:rFonts w:hint="eastAsia"/>
        </w:rPr>
        <w:t>(HRMS--Human Resource Management System)</w:t>
      </w:r>
      <w:r w:rsidRPr="00875D18">
        <w:rPr>
          <w:rFonts w:hint="eastAsia"/>
        </w:rPr>
        <w:t>是非常有必要的，它不仅能够完成日常繁琐的业务，而且可以准确及时地搜集各种人力资源信息以供管理者进行决策。人力资源管理系统可以作为一个独立的系统开发，实际中通常是作为企业资源规划</w:t>
      </w:r>
      <w:r w:rsidRPr="00875D18">
        <w:rPr>
          <w:rFonts w:hint="eastAsia"/>
        </w:rPr>
        <w:t>(ERP)</w:t>
      </w:r>
      <w:r w:rsidRPr="00875D18">
        <w:rPr>
          <w:rFonts w:hint="eastAsia"/>
        </w:rPr>
        <w:t>系统的一个子系统来开发，这样可以将</w:t>
      </w:r>
      <w:r w:rsidRPr="00875D18">
        <w:rPr>
          <w:rFonts w:hint="eastAsia"/>
        </w:rPr>
        <w:t>HRMS</w:t>
      </w:r>
      <w:r w:rsidRPr="00875D18">
        <w:rPr>
          <w:rFonts w:hint="eastAsia"/>
        </w:rPr>
        <w:t>与企业的其他管理系统更紧密地联系在一起。在本章我们将对招聘管理系统作一个分析与设计。</w:t>
      </w:r>
    </w:p>
    <w:p w:rsidR="00F42BC7" w:rsidRPr="00211786" w:rsidRDefault="000D1987" w:rsidP="000D1987">
      <w:pPr>
        <w:pStyle w:val="2"/>
        <w:numPr>
          <w:ilvl w:val="0"/>
          <w:numId w:val="0"/>
        </w:numPr>
        <w:ind w:left="420" w:hanging="420"/>
        <w:rPr>
          <w:b/>
        </w:rPr>
      </w:pPr>
      <w:bookmarkStart w:id="84" w:name="_Toc532208844"/>
      <w:r>
        <w:rPr>
          <w:b/>
        </w:rPr>
        <w:t>3.1</w:t>
      </w:r>
      <w:r w:rsidR="00F42BC7" w:rsidRPr="00211786">
        <w:rPr>
          <w:rFonts w:hint="eastAsia"/>
          <w:b/>
        </w:rPr>
        <w:t>招聘管理系统的需求分析</w:t>
      </w:r>
      <w:bookmarkEnd w:id="84"/>
    </w:p>
    <w:p w:rsidR="00F42BC7" w:rsidRPr="00211786" w:rsidRDefault="00B41FA2" w:rsidP="000D1987">
      <w:pPr>
        <w:pStyle w:val="3"/>
        <w:numPr>
          <w:ilvl w:val="0"/>
          <w:numId w:val="0"/>
        </w:numPr>
        <w:ind w:right="210"/>
      </w:pPr>
      <w:bookmarkStart w:id="85" w:name="_Toc198088419"/>
      <w:bookmarkStart w:id="86" w:name="_Toc198088758"/>
      <w:bookmarkStart w:id="87" w:name="_Toc198088979"/>
      <w:bookmarkStart w:id="88" w:name="_Toc200628799"/>
      <w:bookmarkStart w:id="89" w:name="_Toc532208845"/>
      <w:smartTag w:uri="urn:schemas-microsoft-com:office:smarttags" w:element="chsdate">
        <w:smartTagPr>
          <w:attr w:name="Year" w:val="1899"/>
          <w:attr w:name="Month" w:val="12"/>
          <w:attr w:name="Day" w:val="30"/>
          <w:attr w:name="IsLunarDate" w:val="False"/>
          <w:attr w:name="IsROCDate" w:val="False"/>
        </w:smartTagPr>
        <w:r w:rsidRPr="00211786">
          <w:rPr>
            <w:rFonts w:hint="eastAsia"/>
          </w:rPr>
          <w:t>3</w:t>
        </w:r>
        <w:r w:rsidR="00F42BC7" w:rsidRPr="00211786">
          <w:rPr>
            <w:rFonts w:hint="eastAsia"/>
          </w:rPr>
          <w:t>.1.1</w:t>
        </w:r>
      </w:smartTag>
      <w:r w:rsidR="00F42BC7" w:rsidRPr="00211786">
        <w:rPr>
          <w:rFonts w:hint="eastAsia"/>
        </w:rPr>
        <w:t xml:space="preserve"> </w:t>
      </w:r>
      <w:r w:rsidR="00F42BC7" w:rsidRPr="00211786">
        <w:rPr>
          <w:rFonts w:hint="eastAsia"/>
        </w:rPr>
        <w:t>特性需求分析</w:t>
      </w:r>
      <w:bookmarkEnd w:id="85"/>
      <w:bookmarkEnd w:id="86"/>
      <w:bookmarkEnd w:id="87"/>
      <w:bookmarkEnd w:id="88"/>
      <w:bookmarkEnd w:id="89"/>
    </w:p>
    <w:p w:rsidR="00F42BC7" w:rsidRPr="00875D18" w:rsidRDefault="00F42BC7" w:rsidP="00B22CF4">
      <w:r w:rsidRPr="00875D18">
        <w:rPr>
          <w:rFonts w:hint="eastAsia"/>
        </w:rPr>
        <w:t>一套好的招聘管理系统应该具有如下一些特性</w:t>
      </w:r>
      <w:r w:rsidRPr="00875D18">
        <w:rPr>
          <w:rFonts w:hint="eastAsia"/>
        </w:rPr>
        <w:t>:</w:t>
      </w:r>
    </w:p>
    <w:p w:rsidR="00F42BC7" w:rsidRPr="00875D18" w:rsidRDefault="00F42BC7" w:rsidP="00B22CF4">
      <w:r w:rsidRPr="00875D18">
        <w:rPr>
          <w:rFonts w:hint="eastAsia"/>
        </w:rPr>
        <w:t>(1)</w:t>
      </w:r>
      <w:r w:rsidRPr="00875D18">
        <w:rPr>
          <w:rFonts w:hint="eastAsia"/>
        </w:rPr>
        <w:t>易维护和更新管理的特性。</w:t>
      </w:r>
    </w:p>
    <w:p w:rsidR="00F42BC7" w:rsidRPr="00875D18" w:rsidRDefault="00F42BC7" w:rsidP="00B22CF4">
      <w:r w:rsidRPr="00875D18">
        <w:rPr>
          <w:rFonts w:hint="eastAsia"/>
        </w:rPr>
        <w:t>现今企业管理个性化很强，各家有各家高招，针对于现在企业发展趋势，必须要一套适合企业现今管理模式而且能定制未来发展模式的招聘管理系统，也就是说我们需要的软件应该是可以随着公司的调整和改变做出相应的调整和改变的灵活系统，可以快速灵活地根据客户需要进行客户化开发，</w:t>
      </w:r>
      <w:r w:rsidRPr="00875D18">
        <w:rPr>
          <w:rFonts w:hint="eastAsia"/>
        </w:rPr>
        <w:lastRenderedPageBreak/>
        <w:t>增加、修改客户流程、客户界面。这样就能减少公司二次开发的成本，并且能充分的满足、贴切公司的需求，进而节约不必要的开支。</w:t>
      </w:r>
    </w:p>
    <w:p w:rsidR="00F42BC7" w:rsidRPr="00875D18" w:rsidRDefault="00F42BC7" w:rsidP="00B22CF4">
      <w:r w:rsidRPr="00875D18">
        <w:rPr>
          <w:rFonts w:hint="eastAsia"/>
        </w:rPr>
        <w:t>(2)</w:t>
      </w:r>
      <w:r w:rsidRPr="00875D18">
        <w:rPr>
          <w:rFonts w:hint="eastAsia"/>
        </w:rPr>
        <w:t>基于</w:t>
      </w:r>
      <w:r w:rsidRPr="00875D18">
        <w:rPr>
          <w:rFonts w:hint="eastAsia"/>
        </w:rPr>
        <w:t>Web</w:t>
      </w:r>
      <w:r w:rsidRPr="00875D18">
        <w:rPr>
          <w:rFonts w:hint="eastAsia"/>
        </w:rPr>
        <w:t>模式的网络特性。</w:t>
      </w:r>
    </w:p>
    <w:p w:rsidR="00F42BC7" w:rsidRPr="00875D18" w:rsidRDefault="00F42BC7" w:rsidP="00B22CF4">
      <w:r w:rsidRPr="00875D18">
        <w:rPr>
          <w:rFonts w:hint="eastAsia"/>
        </w:rPr>
        <w:t>无论公司现在机构多么庞大，还是由现今的中小企业发展到大型集团，这套系统都可以为自己的管理游刃有余，并且公司再怎么扩大都无需投入额外成本。在系统管理和升级方面更是轻松自如，因为系统只需要在企业服务器上安装一次，其他客户端电脑无需安装任何额外程序</w:t>
      </w:r>
      <w:r w:rsidRPr="00875D18">
        <w:rPr>
          <w:rFonts w:hint="eastAsia"/>
        </w:rPr>
        <w:t>(</w:t>
      </w:r>
      <w:r w:rsidRPr="00875D18">
        <w:rPr>
          <w:rFonts w:hint="eastAsia"/>
        </w:rPr>
        <w:t>当然需要我们企业上网必备的</w:t>
      </w:r>
      <w:r w:rsidRPr="00875D18">
        <w:rPr>
          <w:rFonts w:hint="eastAsia"/>
        </w:rPr>
        <w:t>IE</w:t>
      </w:r>
      <w:r w:rsidRPr="00875D18">
        <w:rPr>
          <w:rFonts w:hint="eastAsia"/>
        </w:rPr>
        <w:t>浏览器</w:t>
      </w:r>
      <w:r w:rsidRPr="00875D18">
        <w:rPr>
          <w:rFonts w:hint="eastAsia"/>
        </w:rPr>
        <w:t>)</w:t>
      </w:r>
      <w:r w:rsidRPr="00875D18">
        <w:rPr>
          <w:rFonts w:hint="eastAsia"/>
        </w:rPr>
        <w:t>，升级管理轻松在一台服务器上搞定，这样我们企业分支机构无论扩展到世界任何地方都不必担心升级管理的痛苦。</w:t>
      </w:r>
    </w:p>
    <w:p w:rsidR="00F42BC7" w:rsidRPr="00875D18" w:rsidRDefault="00F42BC7" w:rsidP="00B22CF4">
      <w:r w:rsidRPr="00875D18">
        <w:rPr>
          <w:rFonts w:hint="eastAsia"/>
        </w:rPr>
        <w:t>(3)</w:t>
      </w:r>
      <w:r w:rsidRPr="00875D18">
        <w:rPr>
          <w:rFonts w:hint="eastAsia"/>
        </w:rPr>
        <w:t>无纸化办公即改善企业“白纸黑字”的办公流程的特性。</w:t>
      </w:r>
    </w:p>
    <w:p w:rsidR="00F42BC7" w:rsidRPr="00875D18" w:rsidRDefault="00F42BC7" w:rsidP="00B22CF4">
      <w:r w:rsidRPr="00875D18">
        <w:rPr>
          <w:rFonts w:hint="eastAsia"/>
        </w:rPr>
        <w:t>无纸化办公、异地共同办公，无论你在哪里都可以登陆这套人力资源管理系统实现你在企业中的角色，就像你坐在办公室一样完成这套工作流程，大大提高了工作效率。这也是对管理制度的一种体现，体现了“管理在前，执行后”的先进理念。</w:t>
      </w:r>
    </w:p>
    <w:p w:rsidR="00F42BC7" w:rsidRPr="00211786" w:rsidRDefault="00B41FA2" w:rsidP="000D1987">
      <w:pPr>
        <w:pStyle w:val="3"/>
        <w:numPr>
          <w:ilvl w:val="0"/>
          <w:numId w:val="0"/>
        </w:numPr>
        <w:ind w:right="210"/>
      </w:pPr>
      <w:bookmarkStart w:id="90" w:name="_Toc200628800"/>
      <w:bookmarkStart w:id="91" w:name="_Toc532208846"/>
      <w:smartTag w:uri="urn:schemas-microsoft-com:office:smarttags" w:element="chsdate">
        <w:smartTagPr>
          <w:attr w:name="IsROCDate" w:val="False"/>
          <w:attr w:name="IsLunarDate" w:val="False"/>
          <w:attr w:name="Day" w:val="30"/>
          <w:attr w:name="Month" w:val="12"/>
          <w:attr w:name="Year" w:val="1899"/>
        </w:smartTagPr>
        <w:r w:rsidRPr="00211786">
          <w:rPr>
            <w:rFonts w:hint="eastAsia"/>
          </w:rPr>
          <w:t>3</w:t>
        </w:r>
        <w:r w:rsidR="00F42BC7" w:rsidRPr="00211786">
          <w:rPr>
            <w:rFonts w:hint="eastAsia"/>
          </w:rPr>
          <w:t>.1.2</w:t>
        </w:r>
      </w:smartTag>
      <w:r w:rsidR="00F42BC7" w:rsidRPr="00211786">
        <w:rPr>
          <w:rFonts w:hint="eastAsia"/>
        </w:rPr>
        <w:t xml:space="preserve"> </w:t>
      </w:r>
      <w:r w:rsidR="00F42BC7" w:rsidRPr="00211786">
        <w:rPr>
          <w:rFonts w:hint="eastAsia"/>
        </w:rPr>
        <w:t>招聘的基本过程</w:t>
      </w:r>
      <w:bookmarkEnd w:id="90"/>
      <w:bookmarkEnd w:id="91"/>
    </w:p>
    <w:p w:rsidR="00F42BC7" w:rsidRPr="00875D18" w:rsidRDefault="00F42BC7" w:rsidP="00B22CF4">
      <w:r w:rsidRPr="00875D18">
        <w:rPr>
          <w:rFonts w:hint="eastAsia"/>
        </w:rPr>
        <w:t>人员招聘是人力资源管理活动的一个重要环节，它是根据组织的人力资源管理规划所确定的人员需求，通过多种渠道，利用多种手段吸引那些满足岗位要求的潜在员工前来组织求职的过程。人员招聘所扮演的角色是构建潜在新员工供给来源，从而在组织需要时能够迅速录用到能满足岗位要求的新员工。招聘管理就是对人员招聘的程序、选择招聘渠道和方法、考虑影响招聘的因素，以及对招聘费用、效果的评估等方面的管理。</w:t>
      </w:r>
    </w:p>
    <w:p w:rsidR="00F42BC7" w:rsidRPr="00875D18" w:rsidRDefault="00F42BC7" w:rsidP="00B22CF4">
      <w:r w:rsidRPr="00875D18">
        <w:rPr>
          <w:rFonts w:hint="eastAsia"/>
        </w:rPr>
        <w:t>人员招聘作为人力资源管理工作的一个部分，不仅与其他人力资源管理工作如人力资源规划、组织的激励机制、薪酬政策等有密切关系，而且还受诸多因素的影响。所以一个有效的招聘活动应该经过认真筹划。一般来说，人员招聘要经过如下一些程序，如图</w:t>
      </w:r>
      <w:r w:rsidR="000E706E" w:rsidRPr="00875D18">
        <w:rPr>
          <w:rFonts w:hint="eastAsia"/>
        </w:rPr>
        <w:t>3</w:t>
      </w:r>
      <w:r w:rsidRPr="00875D18">
        <w:rPr>
          <w:rFonts w:hint="eastAsia"/>
        </w:rPr>
        <w:t>-1</w:t>
      </w:r>
      <w:r w:rsidRPr="00875D18">
        <w:rPr>
          <w:rFonts w:hint="eastAsia"/>
        </w:rPr>
        <w:t>所示</w:t>
      </w:r>
      <w:r w:rsidRPr="00875D18">
        <w:rPr>
          <w:rFonts w:hint="eastAsia"/>
        </w:rPr>
        <w:t>:</w:t>
      </w:r>
    </w:p>
    <w:p w:rsidR="00F42BC7" w:rsidRPr="00875D18" w:rsidRDefault="0099537B" w:rsidP="00B22CF4">
      <w:r>
        <w:rPr>
          <w:noProof/>
        </w:rPr>
        <w:drawing>
          <wp:inline distT="0" distB="0" distL="0" distR="0">
            <wp:extent cx="4718050" cy="642620"/>
            <wp:effectExtent l="0" t="0" r="6350" b="508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18050" cy="642620"/>
                    </a:xfrm>
                    <a:prstGeom prst="rect">
                      <a:avLst/>
                    </a:prstGeom>
                    <a:noFill/>
                    <a:ln>
                      <a:noFill/>
                    </a:ln>
                  </pic:spPr>
                </pic:pic>
              </a:graphicData>
            </a:graphic>
          </wp:inline>
        </w:drawing>
      </w:r>
    </w:p>
    <w:p w:rsidR="00F42BC7" w:rsidRPr="00875D18" w:rsidRDefault="00F42BC7" w:rsidP="005B60B4">
      <w:pPr>
        <w:pStyle w:val="4"/>
      </w:pPr>
      <w:bookmarkStart w:id="92" w:name="_Toc532208847"/>
      <w:r w:rsidRPr="00875D18">
        <w:rPr>
          <w:rFonts w:hint="eastAsia"/>
        </w:rPr>
        <w:t>确定招聘需求</w:t>
      </w:r>
      <w:bookmarkEnd w:id="92"/>
    </w:p>
    <w:p w:rsidR="00F42BC7" w:rsidRPr="00875D18" w:rsidRDefault="00F42BC7" w:rsidP="00B22CF4">
      <w:r w:rsidRPr="00875D18">
        <w:rPr>
          <w:rFonts w:hint="eastAsia"/>
        </w:rPr>
        <w:t>当企业要扩大生产规模时，或有员工离职而其内部人员又无法填补岗位空缺时，或进行业务调整需要特定人才时，这时都需要新员工。还有些需求并不十分明显，企业不仅要了解其对人力资源现实</w:t>
      </w:r>
      <w:r w:rsidRPr="00875D18">
        <w:rPr>
          <w:rFonts w:hint="eastAsia"/>
        </w:rPr>
        <w:lastRenderedPageBreak/>
        <w:t>需求，还要能够尽早发现潜在的人员需求，明确这些现实的和潜在的需求量的大小，以及补充这些人员需求的方式。</w:t>
      </w:r>
    </w:p>
    <w:p w:rsidR="00F42BC7" w:rsidRPr="00875D18" w:rsidRDefault="00F42BC7" w:rsidP="005B60B4">
      <w:pPr>
        <w:pStyle w:val="4"/>
      </w:pPr>
      <w:bookmarkStart w:id="93" w:name="_Toc532208848"/>
      <w:r w:rsidRPr="00875D18">
        <w:rPr>
          <w:rFonts w:hint="eastAsia"/>
        </w:rPr>
        <w:t>制定招聘计划</w:t>
      </w:r>
      <w:bookmarkEnd w:id="93"/>
    </w:p>
    <w:p w:rsidR="00F42BC7" w:rsidRPr="00875D18" w:rsidRDefault="00F42BC7" w:rsidP="00B22CF4">
      <w:r w:rsidRPr="00875D18">
        <w:rPr>
          <w:rFonts w:hint="eastAsia"/>
        </w:rPr>
        <w:t>在确定招聘需求之后，需要制定一个完善的招聘计划，招聘计划应包括</w:t>
      </w:r>
      <w:r w:rsidRPr="00875D18">
        <w:rPr>
          <w:rFonts w:hint="eastAsia"/>
        </w:rPr>
        <w:t>:</w:t>
      </w:r>
      <w:r w:rsidRPr="00875D18">
        <w:rPr>
          <w:rFonts w:hint="eastAsia"/>
        </w:rPr>
        <w:t>确定招聘渠道和选择招聘方法</w:t>
      </w:r>
      <w:r w:rsidRPr="00875D18">
        <w:rPr>
          <w:rFonts w:hint="eastAsia"/>
        </w:rPr>
        <w:t>;</w:t>
      </w:r>
      <w:r w:rsidRPr="00875D18">
        <w:rPr>
          <w:rFonts w:hint="eastAsia"/>
        </w:rPr>
        <w:t>制定招聘预算。企业首先要确定通过何种渠道招聘人员。如果选择内部招聘，就要从现有员工中发现哪些人员能够满足新岗位工作需要，可以补充岗位空缺</w:t>
      </w:r>
      <w:r w:rsidRPr="00875D18">
        <w:rPr>
          <w:rFonts w:hint="eastAsia"/>
        </w:rPr>
        <w:t>;</w:t>
      </w:r>
      <w:r w:rsidRPr="00875D18">
        <w:rPr>
          <w:rFonts w:hint="eastAsia"/>
        </w:rPr>
        <w:t>如果选择外部招聘，学校、劳动力市场、劳动服务和中介机构、猎头公司等都是人员招聘的渠道。企业还应该选择最合适的招聘方法。招聘人员不同，应该采用不同的招聘方法，初级员工或者劳动力市场人员供应充足的岗位可以通过广告或招聘会招聘，高级管理人员和高级技术人员更多地是通过猎头公司招聘。不同的招聘方法，招聘成本也大不相同，企业不仅要根据招聘的人员类型确定招聘渠道和招聘方法，还要对招聘费用进行估算。</w:t>
      </w:r>
    </w:p>
    <w:p w:rsidR="00F42BC7" w:rsidRPr="00875D18" w:rsidRDefault="00F42BC7" w:rsidP="005B60B4">
      <w:pPr>
        <w:pStyle w:val="4"/>
      </w:pPr>
      <w:bookmarkStart w:id="94" w:name="_Toc532208849"/>
      <w:r w:rsidRPr="00875D18">
        <w:rPr>
          <w:rFonts w:hint="eastAsia"/>
        </w:rPr>
        <w:t>准备招聘信息</w:t>
      </w:r>
      <w:bookmarkEnd w:id="94"/>
    </w:p>
    <w:p w:rsidR="00F42BC7" w:rsidRPr="00875D18" w:rsidRDefault="00F42BC7" w:rsidP="00B22CF4">
      <w:r w:rsidRPr="00875D18">
        <w:rPr>
          <w:rFonts w:hint="eastAsia"/>
        </w:rPr>
        <w:t>现在越来越多的企业认识到招聘工作本身就是宣传企业形象，吸引应聘者的过程。招聘信息在这个方面发挥着重要作用。招聘信息不仅包括招聘广告，也包括公司内部公告、公司的宣传册、内部刊物、公司的录像带等等。</w:t>
      </w:r>
    </w:p>
    <w:p w:rsidR="00F42BC7" w:rsidRPr="00875D18" w:rsidRDefault="00F42BC7" w:rsidP="005B60B4">
      <w:pPr>
        <w:pStyle w:val="4"/>
      </w:pPr>
      <w:bookmarkStart w:id="95" w:name="_Toc532208850"/>
      <w:r w:rsidRPr="00875D18">
        <w:rPr>
          <w:rFonts w:hint="eastAsia"/>
        </w:rPr>
        <w:t>实施招聘活动</w:t>
      </w:r>
      <w:bookmarkEnd w:id="95"/>
    </w:p>
    <w:p w:rsidR="00F42BC7" w:rsidRPr="00875D18" w:rsidRDefault="00F42BC7" w:rsidP="00B22CF4">
      <w:r w:rsidRPr="00875D18">
        <w:rPr>
          <w:rFonts w:hint="eastAsia"/>
        </w:rPr>
        <w:t>组织要通过一定的渠道，采用适当的方法将招聘信息发布出去，吸引符合组织要求的应聘者。求职人员通过递交个人简历申请应聘。组织将收到的人员简历或申请表进行分类、筛选。有些目前没被录用的应聘者信息可以存入公司的人才库，一旦有岗位空缺时，可以随时查询。</w:t>
      </w:r>
    </w:p>
    <w:p w:rsidR="00F42BC7" w:rsidRPr="00211786" w:rsidRDefault="00B41FA2" w:rsidP="00B22CF4">
      <w:pPr>
        <w:rPr>
          <w:b/>
          <w:color w:val="0000FF"/>
        </w:rPr>
      </w:pPr>
      <w:bookmarkStart w:id="96" w:name="_Toc200628801"/>
      <w:smartTag w:uri="urn:schemas-microsoft-com:office:smarttags" w:element="chsdate">
        <w:smartTagPr>
          <w:attr w:name="IsROCDate" w:val="False"/>
          <w:attr w:name="IsLunarDate" w:val="False"/>
          <w:attr w:name="Day" w:val="30"/>
          <w:attr w:name="Month" w:val="12"/>
          <w:attr w:name="Year" w:val="1899"/>
        </w:smartTagPr>
        <w:r w:rsidRPr="00211786">
          <w:rPr>
            <w:rFonts w:hint="eastAsia"/>
            <w:b/>
            <w:color w:val="0000FF"/>
          </w:rPr>
          <w:t>3</w:t>
        </w:r>
        <w:r w:rsidR="00F42BC7" w:rsidRPr="00211786">
          <w:rPr>
            <w:rFonts w:hint="eastAsia"/>
            <w:b/>
            <w:color w:val="0000FF"/>
          </w:rPr>
          <w:t>.1.3</w:t>
        </w:r>
      </w:smartTag>
      <w:r w:rsidR="00F42BC7" w:rsidRPr="00211786">
        <w:rPr>
          <w:rFonts w:hint="eastAsia"/>
          <w:b/>
          <w:color w:val="0000FF"/>
        </w:rPr>
        <w:t xml:space="preserve"> </w:t>
      </w:r>
      <w:r w:rsidR="00F42BC7" w:rsidRPr="00211786">
        <w:rPr>
          <w:rFonts w:hint="eastAsia"/>
          <w:b/>
          <w:color w:val="0000FF"/>
        </w:rPr>
        <w:t>数据流程分析</w:t>
      </w:r>
      <w:bookmarkEnd w:id="96"/>
    </w:p>
    <w:p w:rsidR="00F42BC7" w:rsidRPr="00875D18" w:rsidRDefault="00F42BC7" w:rsidP="00B22CF4">
      <w:r w:rsidRPr="00875D18">
        <w:rPr>
          <w:rFonts w:hint="eastAsia"/>
        </w:rPr>
        <w:t>基于以上对招聘过程的分析，得到招聘管理系统的简化数据流程图如图</w:t>
      </w:r>
      <w:r w:rsidR="000E706E" w:rsidRPr="00875D18">
        <w:rPr>
          <w:rFonts w:hint="eastAsia"/>
        </w:rPr>
        <w:t>3</w:t>
      </w:r>
      <w:r w:rsidRPr="00875D18">
        <w:rPr>
          <w:rFonts w:hint="eastAsia"/>
        </w:rPr>
        <w:t>-2</w:t>
      </w:r>
      <w:r w:rsidRPr="00875D18">
        <w:rPr>
          <w:rFonts w:hint="eastAsia"/>
        </w:rPr>
        <w:t>所示。招聘管理从招聘需求开始，首先由各部门统计人员需求，上报有关部门审批，若审批未通过就终止，如果同意招聘就制定招聘计划，拟定招聘广告并发布招聘信息。发布招聘信息的目的也就是吸引求职者前来应聘，因此接下来要对应聘者进行管理，包括接受求职申请等一系列招聘选拔活动。</w:t>
      </w:r>
    </w:p>
    <w:p w:rsidR="00F42BC7" w:rsidRPr="00875D18" w:rsidRDefault="00F42BC7" w:rsidP="00B22CF4">
      <w:r w:rsidRPr="00875D18">
        <w:object w:dxaOrig="6178" w:dyaOrig="6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3pt;height:338.75pt" o:ole="">
            <v:imagedata r:id="rId12" o:title=""/>
          </v:shape>
          <o:OLEObject Type="Embed" ProgID="Visio.Drawing.11" ShapeID="_x0000_i1025" DrawAspect="Content" ObjectID="_1605983245" r:id="rId13"/>
        </w:object>
      </w:r>
    </w:p>
    <w:p w:rsidR="00F42BC7" w:rsidRPr="00211786" w:rsidRDefault="00B41FA2" w:rsidP="00B22CF4">
      <w:pPr>
        <w:rPr>
          <w:b/>
          <w:color w:val="0000FF"/>
        </w:rPr>
      </w:pPr>
      <w:bookmarkStart w:id="97" w:name="_Toc198088420"/>
      <w:bookmarkStart w:id="98" w:name="_Toc198088759"/>
      <w:bookmarkStart w:id="99" w:name="_Toc198088980"/>
      <w:bookmarkStart w:id="100" w:name="_Toc200628802"/>
      <w:smartTag w:uri="urn:schemas-microsoft-com:office:smarttags" w:element="chsdate">
        <w:smartTagPr>
          <w:attr w:name="IsROCDate" w:val="False"/>
          <w:attr w:name="IsLunarDate" w:val="False"/>
          <w:attr w:name="Day" w:val="30"/>
          <w:attr w:name="Month" w:val="12"/>
          <w:attr w:name="Year" w:val="1899"/>
        </w:smartTagPr>
        <w:r w:rsidRPr="00211786">
          <w:rPr>
            <w:rFonts w:hint="eastAsia"/>
            <w:b/>
            <w:color w:val="0000FF"/>
          </w:rPr>
          <w:t>3</w:t>
        </w:r>
        <w:r w:rsidR="00F42BC7" w:rsidRPr="00211786">
          <w:rPr>
            <w:rFonts w:hint="eastAsia"/>
            <w:b/>
            <w:color w:val="0000FF"/>
          </w:rPr>
          <w:t>.1.4</w:t>
        </w:r>
      </w:smartTag>
      <w:r w:rsidR="00F42BC7" w:rsidRPr="00211786">
        <w:rPr>
          <w:rFonts w:hint="eastAsia"/>
          <w:b/>
          <w:color w:val="0000FF"/>
        </w:rPr>
        <w:t xml:space="preserve"> </w:t>
      </w:r>
      <w:bookmarkEnd w:id="97"/>
      <w:bookmarkEnd w:id="98"/>
      <w:bookmarkEnd w:id="99"/>
      <w:r w:rsidR="00F42BC7" w:rsidRPr="00211786">
        <w:rPr>
          <w:rFonts w:hint="eastAsia"/>
          <w:b/>
          <w:color w:val="0000FF"/>
        </w:rPr>
        <w:t>系统的</w:t>
      </w:r>
      <w:r w:rsidR="00F42BC7" w:rsidRPr="00211786">
        <w:rPr>
          <w:rFonts w:hint="eastAsia"/>
          <w:b/>
          <w:color w:val="0000FF"/>
        </w:rPr>
        <w:t>E-R</w:t>
      </w:r>
      <w:r w:rsidR="00F42BC7" w:rsidRPr="00211786">
        <w:rPr>
          <w:rFonts w:hint="eastAsia"/>
          <w:b/>
          <w:color w:val="0000FF"/>
        </w:rPr>
        <w:t>模型</w:t>
      </w:r>
      <w:bookmarkEnd w:id="100"/>
    </w:p>
    <w:p w:rsidR="00F42BC7" w:rsidRPr="00875D18" w:rsidRDefault="00F42BC7" w:rsidP="00B22CF4">
      <w:r w:rsidRPr="00875D18">
        <w:rPr>
          <w:rFonts w:hint="eastAsia"/>
        </w:rPr>
        <w:t>在前面对招聘管理的过程分析和系统数据流程分析的基础上进一步给出系统的</w:t>
      </w:r>
      <w:r w:rsidRPr="00875D18">
        <w:rPr>
          <w:rFonts w:hint="eastAsia"/>
        </w:rPr>
        <w:t>E-R</w:t>
      </w:r>
      <w:r w:rsidRPr="00875D18">
        <w:rPr>
          <w:rFonts w:hint="eastAsia"/>
        </w:rPr>
        <w:t>模型，如图</w:t>
      </w:r>
      <w:r w:rsidR="000E706E" w:rsidRPr="00875D18">
        <w:rPr>
          <w:rFonts w:hint="eastAsia"/>
        </w:rPr>
        <w:t>3</w:t>
      </w:r>
      <w:r w:rsidRPr="00875D18">
        <w:rPr>
          <w:rFonts w:hint="eastAsia"/>
        </w:rPr>
        <w:t>-3</w:t>
      </w:r>
      <w:r w:rsidRPr="00875D18">
        <w:rPr>
          <w:rFonts w:hint="eastAsia"/>
        </w:rPr>
        <w:t>所示。</w:t>
      </w:r>
    </w:p>
    <w:p w:rsidR="00F42BC7" w:rsidRPr="00875D18" w:rsidRDefault="005B7A6B" w:rsidP="00B22CF4">
      <w:r w:rsidRPr="00875D18">
        <w:rPr>
          <w:rFonts w:hint="eastAsia"/>
          <w:noProof/>
        </w:rPr>
        <w:lastRenderedPageBreak/>
        <w:drawing>
          <wp:inline distT="0" distB="0" distL="0" distR="0" wp14:anchorId="717EF69B" wp14:editId="2EC7893A">
            <wp:extent cx="4991100" cy="5276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1100" cy="5276850"/>
                    </a:xfrm>
                    <a:prstGeom prst="rect">
                      <a:avLst/>
                    </a:prstGeom>
                    <a:noFill/>
                    <a:ln>
                      <a:noFill/>
                    </a:ln>
                  </pic:spPr>
                </pic:pic>
              </a:graphicData>
            </a:graphic>
          </wp:inline>
        </w:drawing>
      </w:r>
    </w:p>
    <w:p w:rsidR="00F42BC7" w:rsidRPr="00F55650" w:rsidRDefault="00B41FA2" w:rsidP="00B22CF4">
      <w:pPr>
        <w:rPr>
          <w:b/>
          <w:color w:val="0000FF"/>
        </w:rPr>
      </w:pPr>
      <w:bookmarkStart w:id="101" w:name="_Toc200628803"/>
      <w:smartTag w:uri="urn:schemas-microsoft-com:office:smarttags" w:element="chsdate">
        <w:smartTagPr>
          <w:attr w:name="IsROCDate" w:val="False"/>
          <w:attr w:name="IsLunarDate" w:val="False"/>
          <w:attr w:name="Day" w:val="30"/>
          <w:attr w:name="Month" w:val="12"/>
          <w:attr w:name="Year" w:val="1899"/>
        </w:smartTagPr>
        <w:r w:rsidRPr="00F55650">
          <w:rPr>
            <w:rFonts w:hint="eastAsia"/>
            <w:b/>
            <w:color w:val="0000FF"/>
          </w:rPr>
          <w:t>3</w:t>
        </w:r>
        <w:r w:rsidR="00F42BC7" w:rsidRPr="00F55650">
          <w:rPr>
            <w:rFonts w:hint="eastAsia"/>
            <w:b/>
            <w:color w:val="0000FF"/>
          </w:rPr>
          <w:t>.1.5</w:t>
        </w:r>
      </w:smartTag>
      <w:r w:rsidR="00F42BC7" w:rsidRPr="00F55650">
        <w:rPr>
          <w:rFonts w:hint="eastAsia"/>
          <w:b/>
          <w:color w:val="0000FF"/>
        </w:rPr>
        <w:t xml:space="preserve"> </w:t>
      </w:r>
      <w:r w:rsidR="00F42BC7" w:rsidRPr="00F55650">
        <w:rPr>
          <w:rFonts w:hint="eastAsia"/>
          <w:b/>
          <w:color w:val="0000FF"/>
        </w:rPr>
        <w:t>功能需求分析</w:t>
      </w:r>
      <w:bookmarkEnd w:id="101"/>
    </w:p>
    <w:p w:rsidR="00F42BC7" w:rsidRPr="00875D18" w:rsidRDefault="00F42BC7" w:rsidP="00B22CF4">
      <w:r w:rsidRPr="00875D18">
        <w:rPr>
          <w:rFonts w:hint="eastAsia"/>
        </w:rPr>
        <w:t>较完整的招聘管理系统主要包括以下一些功能模块，如图</w:t>
      </w:r>
      <w:r w:rsidR="000E706E" w:rsidRPr="00875D18">
        <w:rPr>
          <w:rFonts w:hint="eastAsia"/>
        </w:rPr>
        <w:t>3</w:t>
      </w:r>
      <w:r w:rsidRPr="00875D18">
        <w:rPr>
          <w:rFonts w:hint="eastAsia"/>
        </w:rPr>
        <w:t>-4</w:t>
      </w:r>
      <w:r w:rsidRPr="00875D18">
        <w:rPr>
          <w:rFonts w:hint="eastAsia"/>
        </w:rPr>
        <w:t>所示</w:t>
      </w:r>
      <w:r w:rsidRPr="00875D18">
        <w:rPr>
          <w:rFonts w:hint="eastAsia"/>
        </w:rPr>
        <w:t>:</w:t>
      </w:r>
    </w:p>
    <w:p w:rsidR="00F42BC7" w:rsidRPr="00875D18" w:rsidRDefault="00F42BC7" w:rsidP="00B22CF4">
      <w:r w:rsidRPr="00875D18">
        <w:object w:dxaOrig="7904" w:dyaOrig="4733">
          <v:shape id="_x0000_i1026" type="#_x0000_t75" style="width:395.1pt;height:191.1pt" o:ole="">
            <v:imagedata r:id="rId15" o:title=""/>
          </v:shape>
          <o:OLEObject Type="Embed" ProgID="Visio.Drawing.11" ShapeID="_x0000_i1026" DrawAspect="Content" ObjectID="_1605983246" r:id="rId16"/>
        </w:object>
      </w:r>
    </w:p>
    <w:p w:rsidR="00F42BC7" w:rsidRPr="00875D18" w:rsidRDefault="00F42BC7" w:rsidP="00B22CF4">
      <w:r w:rsidRPr="00875D18">
        <w:rPr>
          <w:rFonts w:hint="eastAsia"/>
        </w:rPr>
        <w:t>功能模块的说明</w:t>
      </w:r>
    </w:p>
    <w:p w:rsidR="00F42BC7" w:rsidRPr="00875D18" w:rsidRDefault="00F42BC7" w:rsidP="00B22CF4">
      <w:r w:rsidRPr="00875D18">
        <w:rPr>
          <w:rFonts w:hint="eastAsia"/>
        </w:rPr>
        <w:lastRenderedPageBreak/>
        <w:t>(1)</w:t>
      </w:r>
      <w:r w:rsidRPr="00875D18">
        <w:rPr>
          <w:rFonts w:hint="eastAsia"/>
        </w:rPr>
        <w:t>招聘动态</w:t>
      </w:r>
    </w:p>
    <w:p w:rsidR="00F42BC7" w:rsidRPr="00875D18" w:rsidRDefault="00F42BC7" w:rsidP="00B22CF4">
      <w:r w:rsidRPr="00875D18">
        <w:rPr>
          <w:rFonts w:hint="eastAsia"/>
        </w:rPr>
        <w:t>系统管理员可以在网上发布招聘动态信息和紧急招聘信息，并可以查看招聘动态信息和紧急招聘信息。</w:t>
      </w:r>
    </w:p>
    <w:p w:rsidR="00F42BC7" w:rsidRPr="00875D18" w:rsidRDefault="00F42BC7" w:rsidP="00B22CF4">
      <w:r w:rsidRPr="00875D18">
        <w:rPr>
          <w:rFonts w:hint="eastAsia"/>
        </w:rPr>
        <w:t>(2)</w:t>
      </w:r>
      <w:r w:rsidRPr="00875D18">
        <w:rPr>
          <w:rFonts w:hint="eastAsia"/>
        </w:rPr>
        <w:t>人才战略</w:t>
      </w:r>
    </w:p>
    <w:p w:rsidR="00F42BC7" w:rsidRPr="00875D18" w:rsidRDefault="00F42BC7" w:rsidP="00B22CF4">
      <w:r w:rsidRPr="00875D18">
        <w:rPr>
          <w:rFonts w:hint="eastAsia"/>
        </w:rPr>
        <w:t>系统管理员可以在网上发布人才战略，并可以查看人才战略。</w:t>
      </w:r>
    </w:p>
    <w:p w:rsidR="00F42BC7" w:rsidRPr="00875D18" w:rsidRDefault="00F42BC7" w:rsidP="00B22CF4">
      <w:r w:rsidRPr="00875D18">
        <w:rPr>
          <w:rFonts w:hint="eastAsia"/>
        </w:rPr>
        <w:t>(3)</w:t>
      </w:r>
      <w:r w:rsidRPr="00875D18">
        <w:rPr>
          <w:rFonts w:hint="eastAsia"/>
        </w:rPr>
        <w:t>社会招聘</w:t>
      </w:r>
    </w:p>
    <w:p w:rsidR="00F42BC7" w:rsidRPr="00875D18" w:rsidRDefault="00F42BC7" w:rsidP="00B22CF4">
      <w:r w:rsidRPr="00875D18">
        <w:rPr>
          <w:rFonts w:hint="eastAsia"/>
        </w:rPr>
        <w:t>系统管理员可以在网上录入招聘岗位信息，更新招聘岗位信息，删除招聘岗位信息，查看招聘岗位信息，对社会应聘人员的简历查询和修改。</w:t>
      </w:r>
    </w:p>
    <w:p w:rsidR="00F42BC7" w:rsidRPr="00875D18" w:rsidRDefault="00F42BC7" w:rsidP="00B22CF4">
      <w:r w:rsidRPr="00875D18">
        <w:rPr>
          <w:rFonts w:hint="eastAsia"/>
        </w:rPr>
        <w:t>(4)</w:t>
      </w:r>
      <w:r w:rsidRPr="00875D18">
        <w:rPr>
          <w:rFonts w:hint="eastAsia"/>
        </w:rPr>
        <w:t>校园招聘</w:t>
      </w:r>
    </w:p>
    <w:p w:rsidR="00F42BC7" w:rsidRPr="00875D18" w:rsidRDefault="00F42BC7" w:rsidP="00B22CF4">
      <w:r w:rsidRPr="00875D18">
        <w:rPr>
          <w:rFonts w:hint="eastAsia"/>
        </w:rPr>
        <w:t>系统管理员可以在网上对招聘专业进行增加、删除、修改。系统管理员可以在网上发布校园招聘会，对校园招聘会进行增加、删除、修改。系统管理员可以在网上对应聘者的简历查询。</w:t>
      </w:r>
    </w:p>
    <w:p w:rsidR="00F42BC7" w:rsidRPr="00875D18" w:rsidRDefault="00F42BC7" w:rsidP="00B22CF4">
      <w:r w:rsidRPr="00875D18">
        <w:rPr>
          <w:rFonts w:hint="eastAsia"/>
        </w:rPr>
        <w:t>(5)</w:t>
      </w:r>
      <w:r w:rsidRPr="00875D18">
        <w:rPr>
          <w:rFonts w:hint="eastAsia"/>
        </w:rPr>
        <w:t>人才库</w:t>
      </w:r>
    </w:p>
    <w:p w:rsidR="00F42BC7" w:rsidRPr="00875D18" w:rsidRDefault="00F42BC7" w:rsidP="00B22CF4">
      <w:r w:rsidRPr="00875D18">
        <w:rPr>
          <w:rFonts w:hint="eastAsia"/>
        </w:rPr>
        <w:t>系统管理员可以在网上把未入人才库中简历进行筛选，符合要求的转入人才库。以便通知应聘者前来面试。</w:t>
      </w:r>
    </w:p>
    <w:p w:rsidR="00F42BC7" w:rsidRPr="00875D18" w:rsidRDefault="00F42BC7" w:rsidP="00B22CF4">
      <w:r w:rsidRPr="00875D18">
        <w:rPr>
          <w:rFonts w:hint="eastAsia"/>
        </w:rPr>
        <w:t>(6)</w:t>
      </w:r>
      <w:r w:rsidRPr="00875D18">
        <w:rPr>
          <w:rFonts w:hint="eastAsia"/>
        </w:rPr>
        <w:t>系统维护</w:t>
      </w:r>
    </w:p>
    <w:p w:rsidR="00F42BC7" w:rsidRPr="00875D18" w:rsidRDefault="00F42BC7" w:rsidP="00B22CF4">
      <w:r w:rsidRPr="00875D18">
        <w:rPr>
          <w:rFonts w:hint="eastAsia"/>
        </w:rPr>
        <w:t>系统管理员可以在网上新增用户，并可以对用户进行管理管理。系统管理员可以在网上进行专业维护，工作地点维护，以及对公司的联系方式进行维护。</w:t>
      </w:r>
    </w:p>
    <w:p w:rsidR="00F42BC7" w:rsidRPr="00875D18" w:rsidRDefault="00F42BC7" w:rsidP="00B22CF4">
      <w:r w:rsidRPr="00875D18">
        <w:rPr>
          <w:rFonts w:hint="eastAsia"/>
        </w:rPr>
        <w:t>以上每个模块都对应招聘管理系统各项职能，招聘管理是企业人力资源管理系统中的重要一环，担负着从经营战略和目标出发，为企业选人用人的重任。具体到招聘管理系统如图</w:t>
      </w:r>
      <w:r w:rsidR="000E706E" w:rsidRPr="00875D18">
        <w:rPr>
          <w:rFonts w:hint="eastAsia"/>
        </w:rPr>
        <w:t>3</w:t>
      </w:r>
      <w:r w:rsidRPr="00875D18">
        <w:rPr>
          <w:rFonts w:hint="eastAsia"/>
        </w:rPr>
        <w:t>-5</w:t>
      </w:r>
      <w:r w:rsidRPr="00875D18">
        <w:rPr>
          <w:rFonts w:hint="eastAsia"/>
        </w:rPr>
        <w:t>所示</w:t>
      </w:r>
      <w:r w:rsidRPr="00875D18">
        <w:rPr>
          <w:rFonts w:hint="eastAsia"/>
        </w:rPr>
        <w:t>:</w:t>
      </w:r>
      <w:r w:rsidRPr="00875D18">
        <w:rPr>
          <w:rFonts w:hint="eastAsia"/>
        </w:rPr>
        <w:t>包含确定人员需求、制定招聘计划、人员用、招聘效果评价、建立人才库等功能。</w:t>
      </w:r>
    </w:p>
    <w:p w:rsidR="00F42BC7" w:rsidRPr="00875D18" w:rsidRDefault="00F42BC7" w:rsidP="00B22CF4">
      <w:r w:rsidRPr="00875D18">
        <w:object w:dxaOrig="7709" w:dyaOrig="6235">
          <v:shape id="_x0000_i1027" type="#_x0000_t75" style="width:385.85pt;height:317.55pt" o:ole="">
            <v:imagedata r:id="rId17" o:title=""/>
          </v:shape>
          <o:OLEObject Type="Embed" ProgID="Visio.Drawing.11" ShapeID="_x0000_i1027" DrawAspect="Content" ObjectID="_1605983247" r:id="rId18"/>
        </w:object>
      </w:r>
    </w:p>
    <w:p w:rsidR="00F42BC7" w:rsidRPr="00875D18" w:rsidRDefault="00F42BC7" w:rsidP="00B22CF4">
      <w:r w:rsidRPr="00875D18">
        <w:rPr>
          <w:rFonts w:hint="eastAsia"/>
        </w:rPr>
        <w:t>(1)</w:t>
      </w:r>
      <w:r w:rsidRPr="00875D18">
        <w:rPr>
          <w:rFonts w:hint="eastAsia"/>
        </w:rPr>
        <w:t>确定人员需求</w:t>
      </w:r>
    </w:p>
    <w:p w:rsidR="00F42BC7" w:rsidRPr="00875D18" w:rsidRDefault="00F42BC7" w:rsidP="00B22CF4">
      <w:r w:rsidRPr="00875D18">
        <w:rPr>
          <w:rFonts w:hint="eastAsia"/>
        </w:rPr>
        <w:t>部门主管上报本部门人员需求计划，系统根据职位编制控制各部门提交人员的需求，对于各部门所提交的人员需求系统能自动进行汇总，递交上级部门进行审批。</w:t>
      </w:r>
    </w:p>
    <w:p w:rsidR="00F42BC7" w:rsidRPr="00875D18" w:rsidRDefault="00F42BC7" w:rsidP="00B22CF4">
      <w:r w:rsidRPr="00875D18">
        <w:rPr>
          <w:rFonts w:hint="eastAsia"/>
        </w:rPr>
        <w:t>(2)</w:t>
      </w:r>
      <w:r w:rsidRPr="00875D18">
        <w:rPr>
          <w:rFonts w:hint="eastAsia"/>
        </w:rPr>
        <w:t>制定招聘计划</w:t>
      </w:r>
    </w:p>
    <w:p w:rsidR="00F42BC7" w:rsidRPr="00875D18" w:rsidRDefault="00F42BC7" w:rsidP="00B22CF4">
      <w:r w:rsidRPr="00875D18">
        <w:rPr>
          <w:rFonts w:hint="eastAsia"/>
        </w:rPr>
        <w:t>根据各部门的人员需求拟订招聘计划，并报请领导批准，招聘计划审批通过后可对相关职位进行招聘发布。招聘计划包括了招聘活动负责人，招聘渠道、方法，招聘时间、地点安排，所需的人员支持，费用预算等。</w:t>
      </w:r>
    </w:p>
    <w:p w:rsidR="00F42BC7" w:rsidRPr="00875D18" w:rsidRDefault="00F42BC7" w:rsidP="00B22CF4">
      <w:r w:rsidRPr="00875D18">
        <w:rPr>
          <w:rFonts w:hint="eastAsia"/>
        </w:rPr>
        <w:t>(3)</w:t>
      </w:r>
      <w:r w:rsidRPr="00875D18">
        <w:rPr>
          <w:rFonts w:hint="eastAsia"/>
        </w:rPr>
        <w:t>管理招聘资料</w:t>
      </w:r>
    </w:p>
    <w:p w:rsidR="00F42BC7" w:rsidRPr="00875D18" w:rsidRDefault="00F42BC7" w:rsidP="00B22CF4">
      <w:r w:rsidRPr="00875D18">
        <w:rPr>
          <w:rFonts w:hint="eastAsia"/>
        </w:rPr>
        <w:t>根据招聘计划向外发布招聘信息；收集求职者的信息，进行初步筛选，对暂时不符合要求的人员可以建立人才库；对招聘结果数据进行分析、处理，以便对招聘费用、效率等进行评价。</w:t>
      </w:r>
    </w:p>
    <w:p w:rsidR="00F42BC7" w:rsidRPr="00875D18" w:rsidRDefault="00F42BC7" w:rsidP="00B22CF4">
      <w:r w:rsidRPr="00875D18">
        <w:rPr>
          <w:rFonts w:hint="eastAsia"/>
        </w:rPr>
        <w:t>(4)</w:t>
      </w:r>
      <w:r w:rsidRPr="00875D18">
        <w:rPr>
          <w:rFonts w:hint="eastAsia"/>
        </w:rPr>
        <w:t>实施招聘选拔</w:t>
      </w:r>
    </w:p>
    <w:p w:rsidR="00F42BC7" w:rsidRPr="00875D18" w:rsidRDefault="00F42BC7" w:rsidP="00B22CF4">
      <w:r w:rsidRPr="00875D18">
        <w:rPr>
          <w:rFonts w:hint="eastAsia"/>
        </w:rPr>
        <w:t>人力资源管理人员根据职位和任职条件设置组合条件，过滤不符合条件的应聘者，对通过筛选人员可选择是否安排面试。统一安排面试，在安排表中对面试时间进行设定后，可发送</w:t>
      </w:r>
      <w:r w:rsidRPr="00875D18">
        <w:rPr>
          <w:rFonts w:hint="eastAsia"/>
        </w:rPr>
        <w:t>EMAIL</w:t>
      </w:r>
      <w:r w:rsidRPr="00875D18">
        <w:rPr>
          <w:rFonts w:hint="eastAsia"/>
        </w:rPr>
        <w:t>到应聘人，没有</w:t>
      </w:r>
      <w:r w:rsidRPr="00875D18">
        <w:rPr>
          <w:rFonts w:hint="eastAsia"/>
        </w:rPr>
        <w:t>EMAIL</w:t>
      </w:r>
      <w:r w:rsidRPr="00875D18">
        <w:rPr>
          <w:rFonts w:hint="eastAsia"/>
        </w:rPr>
        <w:t>的就会返回提示，并可汇总出人员的联系方式。同时也会发送信息</w:t>
      </w:r>
      <w:r w:rsidRPr="00875D18">
        <w:rPr>
          <w:rFonts w:hint="eastAsia"/>
        </w:rPr>
        <w:t>(</w:t>
      </w:r>
      <w:r w:rsidRPr="00875D18">
        <w:rPr>
          <w:rFonts w:hint="eastAsia"/>
        </w:rPr>
        <w:t>含面试记录表</w:t>
      </w:r>
      <w:r w:rsidRPr="00875D18">
        <w:rPr>
          <w:rFonts w:hint="eastAsia"/>
        </w:rPr>
        <w:t>)</w:t>
      </w:r>
      <w:r w:rsidRPr="00875D18">
        <w:rPr>
          <w:rFonts w:hint="eastAsia"/>
        </w:rPr>
        <w:t>到面试负责人及相关人员处。记录人员笔试及面试的结果，以供以后查询笔试、面试等结果。</w:t>
      </w:r>
      <w:r w:rsidRPr="00875D18">
        <w:rPr>
          <w:rFonts w:hint="eastAsia"/>
        </w:rPr>
        <w:lastRenderedPageBreak/>
        <w:t>对于通过的人员，会自动汇总到人力资源部相应人员处形成可录用人员表单。在人力资源与其确认相关信息后，可自动发送录用通知。同时已录用人员资料可从通过按键击活的方式从应聘人员档案库中进入人事管理中的员工档案库。</w:t>
      </w:r>
    </w:p>
    <w:p w:rsidR="00F42BC7" w:rsidRPr="00DA7FCE" w:rsidRDefault="00B41FA2" w:rsidP="00B22CF4">
      <w:pPr>
        <w:rPr>
          <w:b/>
          <w:color w:val="C00000"/>
        </w:rPr>
      </w:pPr>
      <w:bookmarkStart w:id="102" w:name="_Toc198088421"/>
      <w:bookmarkStart w:id="103" w:name="_Toc198088760"/>
      <w:bookmarkStart w:id="104" w:name="_Toc198088981"/>
      <w:bookmarkStart w:id="105" w:name="_Toc200628804"/>
      <w:r w:rsidRPr="00DA7FCE">
        <w:rPr>
          <w:rFonts w:hint="eastAsia"/>
          <w:b/>
          <w:color w:val="C00000"/>
        </w:rPr>
        <w:t>3</w:t>
      </w:r>
      <w:r w:rsidR="00F42BC7" w:rsidRPr="00DA7FCE">
        <w:rPr>
          <w:rFonts w:hint="eastAsia"/>
          <w:b/>
          <w:color w:val="C00000"/>
        </w:rPr>
        <w:t xml:space="preserve">.2 </w:t>
      </w:r>
      <w:r w:rsidR="00F42BC7" w:rsidRPr="00DA7FCE">
        <w:rPr>
          <w:rFonts w:hint="eastAsia"/>
          <w:b/>
          <w:color w:val="C00000"/>
        </w:rPr>
        <w:t>招聘管理系统的开发方法</w:t>
      </w:r>
      <w:bookmarkEnd w:id="102"/>
      <w:bookmarkEnd w:id="103"/>
      <w:bookmarkEnd w:id="104"/>
      <w:bookmarkEnd w:id="105"/>
    </w:p>
    <w:p w:rsidR="00F42BC7" w:rsidRPr="00875D18" w:rsidRDefault="00F42BC7" w:rsidP="00B22CF4">
      <w:r w:rsidRPr="00875D18">
        <w:rPr>
          <w:rFonts w:hint="eastAsia"/>
        </w:rPr>
        <w:t>在实际的系统开发中存在多种开发方法，如结构化方法、原型化方法、面向对象方法等等。结构化方法也可称为面向功能的软件开发方法或面向数据流的软件开发方法，首先用结构化分析</w:t>
      </w:r>
      <w:r w:rsidRPr="00875D18">
        <w:rPr>
          <w:rFonts w:hint="eastAsia"/>
        </w:rPr>
        <w:t>(SA)</w:t>
      </w:r>
      <w:r w:rsidRPr="00875D18">
        <w:rPr>
          <w:rFonts w:hint="eastAsia"/>
        </w:rPr>
        <w:t>对软件进行需求分析，然后用结构化设计</w:t>
      </w:r>
      <w:r w:rsidRPr="00875D18">
        <w:rPr>
          <w:rFonts w:hint="eastAsia"/>
        </w:rPr>
        <w:t>(SD)</w:t>
      </w:r>
      <w:r w:rsidRPr="00875D18">
        <w:rPr>
          <w:rFonts w:hint="eastAsia"/>
        </w:rPr>
        <w:t>方法进行总体设计，最后用结构化编程</w:t>
      </w:r>
      <w:r w:rsidRPr="00875D18">
        <w:rPr>
          <w:rFonts w:hint="eastAsia"/>
        </w:rPr>
        <w:t>(SP)</w:t>
      </w:r>
      <w:r w:rsidRPr="00875D18">
        <w:rPr>
          <w:rFonts w:hint="eastAsia"/>
        </w:rPr>
        <w:t>进行程序设计。</w:t>
      </w:r>
    </w:p>
    <w:p w:rsidR="00F42BC7" w:rsidRPr="00875D18" w:rsidRDefault="00F42BC7" w:rsidP="00B22CF4">
      <w:r w:rsidRPr="00875D18">
        <w:rPr>
          <w:rFonts w:hint="eastAsia"/>
        </w:rPr>
        <w:t>原型化方法一般由以下四个阶段组成</w:t>
      </w:r>
      <w:r w:rsidRPr="00875D18">
        <w:rPr>
          <w:rFonts w:hint="eastAsia"/>
        </w:rPr>
        <w:t>:(1)</w:t>
      </w:r>
      <w:r w:rsidRPr="00875D18">
        <w:rPr>
          <w:rFonts w:hint="eastAsia"/>
        </w:rPr>
        <w:t>确定用户需求，</w:t>
      </w:r>
      <w:r w:rsidRPr="00875D18">
        <w:rPr>
          <w:rFonts w:hint="eastAsia"/>
        </w:rPr>
        <w:t>(2)</w:t>
      </w:r>
      <w:r w:rsidRPr="00875D18">
        <w:rPr>
          <w:rFonts w:hint="eastAsia"/>
        </w:rPr>
        <w:t>开发原始模型，</w:t>
      </w:r>
      <w:r w:rsidRPr="00875D18">
        <w:rPr>
          <w:rFonts w:hint="eastAsia"/>
        </w:rPr>
        <w:t>(3)</w:t>
      </w:r>
      <w:r w:rsidRPr="00875D18">
        <w:rPr>
          <w:rFonts w:hint="eastAsia"/>
        </w:rPr>
        <w:t>征求用户对原始模型的改进意见，</w:t>
      </w:r>
      <w:r w:rsidRPr="00875D18">
        <w:rPr>
          <w:rFonts w:hint="eastAsia"/>
        </w:rPr>
        <w:t>(4)</w:t>
      </w:r>
      <w:r w:rsidRPr="00875D18">
        <w:rPr>
          <w:rFonts w:hint="eastAsia"/>
        </w:rPr>
        <w:t>修改原型。原型化方法比较适用于用户需求不清、业务理论不确定、需求经常变化的情况。当系统规模不是很大也不复杂时采用该方法是比较好的。</w:t>
      </w:r>
    </w:p>
    <w:p w:rsidR="00F42BC7" w:rsidRPr="00875D18" w:rsidRDefault="00F42BC7" w:rsidP="00B22CF4">
      <w:r w:rsidRPr="00875D18">
        <w:rPr>
          <w:rFonts w:hint="eastAsia"/>
        </w:rPr>
        <w:t>面向对象方法是当前计算机业界中最流行的方法，包括面向对象分析</w:t>
      </w:r>
      <w:r w:rsidRPr="00875D18">
        <w:rPr>
          <w:rFonts w:hint="eastAsia"/>
        </w:rPr>
        <w:t>(</w:t>
      </w:r>
      <w:smartTag w:uri="urn:schemas-microsoft-com:office:smarttags" w:element="chmetcnv">
        <w:smartTagPr>
          <w:attr w:name="TCSC" w:val="0"/>
          <w:attr w:name="NumberType" w:val="1"/>
          <w:attr w:name="Negative" w:val="False"/>
          <w:attr w:name="HasSpace" w:val="False"/>
          <w:attr w:name="SourceValue" w:val="0"/>
          <w:attr w:name="UnitName" w:val="a"/>
        </w:smartTagPr>
        <w:r w:rsidRPr="00875D18">
          <w:rPr>
            <w:rFonts w:hint="eastAsia"/>
          </w:rPr>
          <w:t>00A</w:t>
        </w:r>
      </w:smartTag>
      <w:r w:rsidRPr="00875D18">
        <w:rPr>
          <w:rFonts w:hint="eastAsia"/>
        </w:rPr>
        <w:t>)</w:t>
      </w:r>
      <w:r w:rsidRPr="00875D18">
        <w:rPr>
          <w:rFonts w:hint="eastAsia"/>
        </w:rPr>
        <w:t>，面向对象设计</w:t>
      </w:r>
      <w:r w:rsidRPr="00875D18">
        <w:rPr>
          <w:rFonts w:hint="eastAsia"/>
        </w:rPr>
        <w:t>(OOD)</w:t>
      </w:r>
      <w:r w:rsidRPr="00875D18">
        <w:rPr>
          <w:rFonts w:hint="eastAsia"/>
        </w:rPr>
        <w:t>、面向对象编程</w:t>
      </w:r>
      <w:r w:rsidRPr="00875D18">
        <w:rPr>
          <w:rFonts w:hint="eastAsia"/>
        </w:rPr>
        <w:t>(OOP)</w:t>
      </w:r>
      <w:r w:rsidRPr="00875D18">
        <w:rPr>
          <w:rFonts w:hint="eastAsia"/>
        </w:rPr>
        <w:t>。这是一种以对象建模为基础，自底向上和自顶向下相接合的方法。面向对象技术在需求分析、可靠性和可维护性这三个软件开发的关键环节和质量指标上有了实质性的突破，基本解决了这些方面存在的严重问题。采用面向对象的语言编写程序，更接近于现实世界，并符合人类的思维习惯，从而使应用程序具有更高的可读性、易维护性以及可扩充性。</w:t>
      </w:r>
    </w:p>
    <w:p w:rsidR="00F42BC7" w:rsidRPr="00875D18" w:rsidRDefault="00F42BC7" w:rsidP="00B22CF4">
      <w:r w:rsidRPr="00875D18">
        <w:rPr>
          <w:rFonts w:hint="eastAsia"/>
        </w:rPr>
        <w:t>ERP</w:t>
      </w:r>
      <w:r w:rsidRPr="00875D18">
        <w:rPr>
          <w:rFonts w:hint="eastAsia"/>
        </w:rPr>
        <w:t>管理系统一般规模巨大，人力资源管理子系统都是以人为管理对象，不管什么类型的企业，人力资源管理的内容与流程都应该有统一标准可遵循，招聘管理系统也不例外，基于以上考虑，本系统采用面向对象的开发方法。</w:t>
      </w:r>
    </w:p>
    <w:p w:rsidR="00F42BC7" w:rsidRPr="000C7FDA" w:rsidRDefault="00B41FA2" w:rsidP="00B22CF4">
      <w:pPr>
        <w:rPr>
          <w:b/>
          <w:color w:val="C00000"/>
        </w:rPr>
      </w:pPr>
      <w:bookmarkStart w:id="106" w:name="_Toc198088422"/>
      <w:bookmarkStart w:id="107" w:name="_Toc198088761"/>
      <w:bookmarkStart w:id="108" w:name="_Toc198088982"/>
      <w:bookmarkStart w:id="109" w:name="_Toc200628805"/>
      <w:r w:rsidRPr="000C7FDA">
        <w:rPr>
          <w:rFonts w:hint="eastAsia"/>
          <w:b/>
          <w:color w:val="C00000"/>
        </w:rPr>
        <w:t>3</w:t>
      </w:r>
      <w:r w:rsidR="00F42BC7" w:rsidRPr="000C7FDA">
        <w:rPr>
          <w:rFonts w:hint="eastAsia"/>
          <w:b/>
          <w:color w:val="C00000"/>
        </w:rPr>
        <w:t xml:space="preserve">.3 </w:t>
      </w:r>
      <w:r w:rsidR="00F42BC7" w:rsidRPr="000C7FDA">
        <w:rPr>
          <w:rFonts w:hint="eastAsia"/>
          <w:b/>
          <w:color w:val="C00000"/>
        </w:rPr>
        <w:t>招聘管理系统的分析</w:t>
      </w:r>
      <w:bookmarkEnd w:id="106"/>
      <w:bookmarkEnd w:id="107"/>
      <w:bookmarkEnd w:id="108"/>
      <w:bookmarkEnd w:id="109"/>
    </w:p>
    <w:p w:rsidR="00F42BC7" w:rsidRPr="00875D18" w:rsidRDefault="00F42BC7" w:rsidP="00B22CF4">
      <w:r w:rsidRPr="00875D18">
        <w:rPr>
          <w:rFonts w:hint="eastAsia"/>
        </w:rPr>
        <w:t>系统分析的目的是捕获和描述所有的系统需求，并且建立一个模型来定义系统中主要的对象。通过系统分析和流程描述达到开发者和需求者的理解和沟通。因此，分析一般都是分析员和用户协作的产物，在这个阶段，还未涉及到代码或程序的问题；它只是理解需求和实现系统的第一步。</w:t>
      </w:r>
    </w:p>
    <w:p w:rsidR="00F42BC7" w:rsidRPr="00741A91" w:rsidRDefault="00B24B4A" w:rsidP="00B22CF4">
      <w:pPr>
        <w:rPr>
          <w:b/>
          <w:color w:val="0000FF"/>
        </w:rPr>
      </w:pPr>
      <w:bookmarkStart w:id="110" w:name="_Toc198088423"/>
      <w:bookmarkStart w:id="111" w:name="_Toc198088762"/>
      <w:bookmarkStart w:id="112" w:name="_Toc198088983"/>
      <w:bookmarkStart w:id="113" w:name="_Toc200628806"/>
      <w:smartTag w:uri="urn:schemas-microsoft-com:office:smarttags" w:element="chsdate">
        <w:smartTagPr>
          <w:attr w:name="IsROCDate" w:val="False"/>
          <w:attr w:name="IsLunarDate" w:val="False"/>
          <w:attr w:name="Day" w:val="30"/>
          <w:attr w:name="Month" w:val="12"/>
          <w:attr w:name="Year" w:val="1899"/>
        </w:smartTagPr>
        <w:r w:rsidRPr="00741A91">
          <w:rPr>
            <w:rFonts w:hint="eastAsia"/>
            <w:b/>
            <w:color w:val="0000FF"/>
          </w:rPr>
          <w:t>3</w:t>
        </w:r>
        <w:r w:rsidR="00F42BC7" w:rsidRPr="00741A91">
          <w:rPr>
            <w:rFonts w:hint="eastAsia"/>
            <w:b/>
            <w:color w:val="0000FF"/>
          </w:rPr>
          <w:t>.3.1</w:t>
        </w:r>
      </w:smartTag>
      <w:r w:rsidR="00F42BC7" w:rsidRPr="00741A91">
        <w:rPr>
          <w:rFonts w:hint="eastAsia"/>
          <w:b/>
          <w:color w:val="0000FF"/>
        </w:rPr>
        <w:t xml:space="preserve"> </w:t>
      </w:r>
      <w:r w:rsidR="00F42BC7" w:rsidRPr="00741A91">
        <w:rPr>
          <w:rFonts w:hint="eastAsia"/>
          <w:b/>
          <w:color w:val="0000FF"/>
        </w:rPr>
        <w:t>系统功能结构图</w:t>
      </w:r>
      <w:bookmarkEnd w:id="110"/>
      <w:bookmarkEnd w:id="111"/>
      <w:bookmarkEnd w:id="112"/>
      <w:bookmarkEnd w:id="113"/>
    </w:p>
    <w:p w:rsidR="00F42BC7" w:rsidRPr="00875D18" w:rsidRDefault="00F42BC7" w:rsidP="00B22CF4">
      <w:r w:rsidRPr="00875D18">
        <w:rPr>
          <w:rFonts w:hint="eastAsia"/>
        </w:rPr>
        <w:t>本章第一节对招聘管理系统的功能需求进行了分析，如图</w:t>
      </w:r>
      <w:r w:rsidR="000E706E" w:rsidRPr="00875D18">
        <w:rPr>
          <w:rFonts w:hint="eastAsia"/>
        </w:rPr>
        <w:t>3</w:t>
      </w:r>
      <w:r w:rsidRPr="00875D18">
        <w:rPr>
          <w:rFonts w:hint="eastAsia"/>
        </w:rPr>
        <w:t>-6</w:t>
      </w:r>
      <w:r w:rsidRPr="00875D18">
        <w:rPr>
          <w:rFonts w:hint="eastAsia"/>
        </w:rPr>
        <w:t>所示，典型的招聘管理系统从功能结构上分为三个层面</w:t>
      </w:r>
      <w:r w:rsidRPr="00875D18">
        <w:rPr>
          <w:rFonts w:hint="eastAsia"/>
        </w:rPr>
        <w:t>:</w:t>
      </w:r>
      <w:r w:rsidRPr="00875D18">
        <w:rPr>
          <w:rFonts w:hint="eastAsia"/>
        </w:rPr>
        <w:t>基础数据层、业务处理层和决策支持层。</w:t>
      </w:r>
    </w:p>
    <w:p w:rsidR="00F42BC7" w:rsidRPr="00875D18" w:rsidRDefault="00F42BC7" w:rsidP="00B22CF4">
      <w:r w:rsidRPr="00875D18">
        <w:rPr>
          <w:rFonts w:hint="eastAsia"/>
        </w:rPr>
        <w:t>基础数据层。基础数据层包含的是变得很小的静态数据，主要有两大类，一类是求职者个人属性数据，如姓名、性别、学历等；另一类是企业数据，如企业组织结构、职位设置、管理制度等。基础数据在招聘管理系统初始化的时候要用到，是整个系统正常运转的基础。</w:t>
      </w:r>
    </w:p>
    <w:p w:rsidR="00F42BC7" w:rsidRPr="00875D18" w:rsidRDefault="00F42BC7" w:rsidP="00B22CF4">
      <w:r w:rsidRPr="00875D18">
        <w:rPr>
          <w:rFonts w:hint="eastAsia"/>
        </w:rPr>
        <w:lastRenderedPageBreak/>
        <w:t>业务处理层。业务出来层是指对应于招聘管理具体业务流程的系统功能，这些功能将在日常管理工作中不断产生与积累新数据，如新员工数据、薪资数据、绩效考核数据、培训数据、考勤休假数据等。这些数据将成为企业掌握人力资源状况、提高人力资源管理水平以及提供决策支持的主要数据来源。</w:t>
      </w:r>
    </w:p>
    <w:p w:rsidR="00F42BC7" w:rsidRPr="00875D18" w:rsidRDefault="00F42BC7" w:rsidP="00B22CF4">
      <w:r w:rsidRPr="00875D18">
        <w:rPr>
          <w:rFonts w:hint="eastAsia"/>
        </w:rPr>
        <w:t>决策支持层。决策支持层建立在基础数据与大量业务数据组成的招聘管理数据库基础上，通过对数据的统计和分析，就能快速获得所需信息，如求职者应聘情况等这不仅能提高招聘管理效率，而且便于企业高层从总体把握人力资源情况。</w:t>
      </w:r>
    </w:p>
    <w:p w:rsidR="00F42BC7" w:rsidRPr="00875D18" w:rsidRDefault="00F42BC7" w:rsidP="00B22CF4">
      <w:r w:rsidRPr="00875D18">
        <w:object w:dxaOrig="8021" w:dyaOrig="2578">
          <v:shape id="_x0000_i1028" type="#_x0000_t75" style="width:400.6pt;height:141.25pt" o:ole="">
            <v:imagedata r:id="rId19" o:title=""/>
          </v:shape>
          <o:OLEObject Type="Embed" ProgID="Visio.Drawing.11" ShapeID="_x0000_i1028" DrawAspect="Content" ObjectID="_1605983248" r:id="rId20"/>
        </w:object>
      </w:r>
    </w:p>
    <w:p w:rsidR="00F42BC7" w:rsidRPr="00741A91" w:rsidRDefault="00B24B4A" w:rsidP="00B22CF4">
      <w:pPr>
        <w:rPr>
          <w:b/>
          <w:color w:val="0000FF"/>
        </w:rPr>
      </w:pPr>
      <w:bookmarkStart w:id="114" w:name="_Toc198088424"/>
      <w:bookmarkStart w:id="115" w:name="_Toc198088763"/>
      <w:bookmarkStart w:id="116" w:name="_Toc198088984"/>
      <w:bookmarkStart w:id="117" w:name="_Toc200628807"/>
      <w:smartTag w:uri="urn:schemas-microsoft-com:office:smarttags" w:element="chsdate">
        <w:smartTagPr>
          <w:attr w:name="IsROCDate" w:val="False"/>
          <w:attr w:name="IsLunarDate" w:val="False"/>
          <w:attr w:name="Day" w:val="30"/>
          <w:attr w:name="Month" w:val="12"/>
          <w:attr w:name="Year" w:val="1899"/>
        </w:smartTagPr>
        <w:r w:rsidRPr="00741A91">
          <w:rPr>
            <w:rFonts w:hint="eastAsia"/>
            <w:b/>
            <w:color w:val="0000FF"/>
          </w:rPr>
          <w:t>3</w:t>
        </w:r>
        <w:r w:rsidR="00F42BC7" w:rsidRPr="00741A91">
          <w:rPr>
            <w:rFonts w:hint="eastAsia"/>
            <w:b/>
            <w:color w:val="0000FF"/>
          </w:rPr>
          <w:t>.3.2</w:t>
        </w:r>
      </w:smartTag>
      <w:r w:rsidR="00F42BC7" w:rsidRPr="00741A91">
        <w:rPr>
          <w:rFonts w:hint="eastAsia"/>
          <w:b/>
          <w:color w:val="0000FF"/>
        </w:rPr>
        <w:t xml:space="preserve"> </w:t>
      </w:r>
      <w:r w:rsidR="00F42BC7" w:rsidRPr="00741A91">
        <w:rPr>
          <w:rFonts w:hint="eastAsia"/>
          <w:b/>
          <w:color w:val="0000FF"/>
        </w:rPr>
        <w:t>系统数据流程图</w:t>
      </w:r>
      <w:bookmarkEnd w:id="114"/>
      <w:bookmarkEnd w:id="115"/>
      <w:bookmarkEnd w:id="116"/>
      <w:bookmarkEnd w:id="117"/>
    </w:p>
    <w:p w:rsidR="00F42BC7" w:rsidRPr="00875D18" w:rsidRDefault="00F42BC7" w:rsidP="00B22CF4">
      <w:r w:rsidRPr="00875D18">
        <w:rPr>
          <w:rFonts w:hint="eastAsia"/>
        </w:rPr>
        <w:t>在前面需求分析的基础上给出招聘管理系统的数据流程图，如图</w:t>
      </w:r>
      <w:r w:rsidR="000E706E" w:rsidRPr="00875D18">
        <w:rPr>
          <w:rFonts w:hint="eastAsia"/>
        </w:rPr>
        <w:t>3</w:t>
      </w:r>
      <w:r w:rsidRPr="00875D18">
        <w:rPr>
          <w:rFonts w:hint="eastAsia"/>
        </w:rPr>
        <w:t>-7</w:t>
      </w:r>
      <w:r w:rsidRPr="00875D18">
        <w:rPr>
          <w:rFonts w:hint="eastAsia"/>
        </w:rPr>
        <w:t>所示。招聘管理由各部门提交人员需求开始，对人员需求进行审批，确定最后的人员需求情况，如需求量、人员要求等方面。确定了招聘需求以后，就要设计好招聘方案，具体包括选择适当的招聘渠道和招聘方法，预算招聘费用，拟定招聘信息，确定招聘时间、地点、负责人员等一些工作。有了前面的准备工作就可以实施招聘活动，根据招聘需求和招聘方案，通过一定的渠道和方法，如将招聘信息从媒体上发布出去，或组织招聘见面会等吸引求职人员前来应聘。通过筛选、面试选拔录用新员工，己录用的新员工数据输入入员工信息库，没有录用的求职人员信息输入人才库中备用。招聘方案完成以后，对招聘效</w:t>
      </w:r>
      <w:r w:rsidRPr="00875D18">
        <w:rPr>
          <w:rFonts w:hint="eastAsia"/>
        </w:rPr>
        <w:lastRenderedPageBreak/>
        <w:t>果进行评估、统计分析。</w:t>
      </w:r>
      <w:r w:rsidR="005B7A6B" w:rsidRPr="00875D18">
        <w:rPr>
          <w:rFonts w:hint="eastAsia"/>
          <w:noProof/>
        </w:rPr>
        <w:drawing>
          <wp:inline distT="0" distB="0" distL="0" distR="0" wp14:anchorId="37E845B8" wp14:editId="64C780E7">
            <wp:extent cx="5334000" cy="3257550"/>
            <wp:effectExtent l="0" t="0" r="0" b="0"/>
            <wp:docPr id="8" name="图片 8"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3257550"/>
                    </a:xfrm>
                    <a:prstGeom prst="rect">
                      <a:avLst/>
                    </a:prstGeom>
                    <a:noFill/>
                    <a:ln>
                      <a:noFill/>
                    </a:ln>
                  </pic:spPr>
                </pic:pic>
              </a:graphicData>
            </a:graphic>
          </wp:inline>
        </w:drawing>
      </w:r>
    </w:p>
    <w:p w:rsidR="00F42BC7" w:rsidRPr="009D00BC" w:rsidRDefault="00B24B4A" w:rsidP="00B22CF4">
      <w:pPr>
        <w:rPr>
          <w:b/>
          <w:color w:val="C00000"/>
        </w:rPr>
      </w:pPr>
      <w:bookmarkStart w:id="118" w:name="_Toc198088425"/>
      <w:bookmarkStart w:id="119" w:name="_Toc198088764"/>
      <w:bookmarkStart w:id="120" w:name="_Toc198088985"/>
      <w:bookmarkStart w:id="121" w:name="_Toc200628808"/>
      <w:r w:rsidRPr="009D00BC">
        <w:rPr>
          <w:rFonts w:hint="eastAsia"/>
          <w:b/>
          <w:color w:val="C00000"/>
        </w:rPr>
        <w:t>3</w:t>
      </w:r>
      <w:r w:rsidR="00F42BC7" w:rsidRPr="009D00BC">
        <w:rPr>
          <w:rFonts w:hint="eastAsia"/>
          <w:b/>
          <w:color w:val="C00000"/>
        </w:rPr>
        <w:t xml:space="preserve">.4 </w:t>
      </w:r>
      <w:r w:rsidR="00F42BC7" w:rsidRPr="009D00BC">
        <w:rPr>
          <w:rFonts w:hint="eastAsia"/>
          <w:b/>
          <w:color w:val="C00000"/>
        </w:rPr>
        <w:t>招聘管理系统的体系结构设计</w:t>
      </w:r>
      <w:bookmarkEnd w:id="118"/>
      <w:bookmarkEnd w:id="119"/>
      <w:bookmarkEnd w:id="120"/>
      <w:bookmarkEnd w:id="121"/>
    </w:p>
    <w:p w:rsidR="00F42BC7" w:rsidRPr="006831AE" w:rsidRDefault="00B24B4A" w:rsidP="00B22CF4">
      <w:pPr>
        <w:rPr>
          <w:b/>
          <w:color w:val="0000FF"/>
        </w:rPr>
      </w:pPr>
      <w:bookmarkStart w:id="122" w:name="_Toc198088426"/>
      <w:bookmarkStart w:id="123" w:name="_Toc198088765"/>
      <w:bookmarkStart w:id="124" w:name="_Toc198088986"/>
      <w:bookmarkStart w:id="125" w:name="_Toc200628809"/>
      <w:smartTag w:uri="urn:schemas-microsoft-com:office:smarttags" w:element="chsdate">
        <w:smartTagPr>
          <w:attr w:name="IsROCDate" w:val="False"/>
          <w:attr w:name="IsLunarDate" w:val="False"/>
          <w:attr w:name="Day" w:val="30"/>
          <w:attr w:name="Month" w:val="12"/>
          <w:attr w:name="Year" w:val="1899"/>
        </w:smartTagPr>
        <w:r w:rsidRPr="006831AE">
          <w:rPr>
            <w:rFonts w:hint="eastAsia"/>
            <w:b/>
            <w:color w:val="0000FF"/>
          </w:rPr>
          <w:t>3</w:t>
        </w:r>
        <w:r w:rsidR="00F42BC7" w:rsidRPr="006831AE">
          <w:rPr>
            <w:rFonts w:hint="eastAsia"/>
            <w:b/>
            <w:color w:val="0000FF"/>
          </w:rPr>
          <w:t>.</w:t>
        </w:r>
        <w:smartTag w:uri="urn:schemas-microsoft-com:office:smarttags" w:element="chmetcnv">
          <w:smartTagPr>
            <w:attr w:name="TCSC" w:val="0"/>
            <w:attr w:name="NumberType" w:val="1"/>
            <w:attr w:name="Negative" w:val="False"/>
            <w:attr w:name="HasSpace" w:val="True"/>
            <w:attr w:name="SourceValue" w:val="4.1"/>
            <w:attr w:name="UnitName" w:val="C"/>
          </w:smartTagPr>
          <w:r w:rsidR="00F42BC7" w:rsidRPr="006831AE">
            <w:rPr>
              <w:rFonts w:hint="eastAsia"/>
              <w:b/>
              <w:color w:val="0000FF"/>
            </w:rPr>
            <w:t>4.1</w:t>
          </w:r>
        </w:smartTag>
      </w:smartTag>
      <w:r w:rsidR="00F42BC7" w:rsidRPr="006831AE">
        <w:rPr>
          <w:rFonts w:hint="eastAsia"/>
          <w:b/>
          <w:color w:val="0000FF"/>
        </w:rPr>
        <w:t xml:space="preserve"> C/S</w:t>
      </w:r>
      <w:r w:rsidR="00F42BC7" w:rsidRPr="006831AE">
        <w:rPr>
          <w:rFonts w:hint="eastAsia"/>
          <w:b/>
          <w:color w:val="0000FF"/>
        </w:rPr>
        <w:t>和</w:t>
      </w:r>
      <w:r w:rsidR="00F42BC7" w:rsidRPr="006831AE">
        <w:rPr>
          <w:rFonts w:hint="eastAsia"/>
          <w:b/>
          <w:color w:val="0000FF"/>
        </w:rPr>
        <w:t>B/S</w:t>
      </w:r>
      <w:r w:rsidR="00F42BC7" w:rsidRPr="006831AE">
        <w:rPr>
          <w:rFonts w:hint="eastAsia"/>
          <w:b/>
          <w:color w:val="0000FF"/>
        </w:rPr>
        <w:t>体系结构</w:t>
      </w:r>
      <w:bookmarkEnd w:id="122"/>
      <w:bookmarkEnd w:id="123"/>
      <w:bookmarkEnd w:id="124"/>
      <w:bookmarkEnd w:id="125"/>
    </w:p>
    <w:p w:rsidR="00F42BC7" w:rsidRPr="00875D18" w:rsidRDefault="00F42BC7" w:rsidP="00B22CF4">
      <w:r w:rsidRPr="00875D18">
        <w:rPr>
          <w:rFonts w:hint="eastAsia"/>
        </w:rPr>
        <w:t>C/S</w:t>
      </w:r>
      <w:r w:rsidRPr="00875D18">
        <w:rPr>
          <w:rFonts w:hint="eastAsia"/>
        </w:rPr>
        <w:t>结构，即</w:t>
      </w:r>
      <w:r w:rsidRPr="00875D18">
        <w:rPr>
          <w:rFonts w:hint="eastAsia"/>
        </w:rPr>
        <w:t>Client/Server(</w:t>
      </w:r>
      <w:r w:rsidRPr="00875D18">
        <w:rPr>
          <w:rFonts w:hint="eastAsia"/>
        </w:rPr>
        <w:t>客户机</w:t>
      </w:r>
      <w:r w:rsidRPr="00875D18">
        <w:rPr>
          <w:rFonts w:hint="eastAsia"/>
        </w:rPr>
        <w:t>/</w:t>
      </w:r>
      <w:r w:rsidRPr="00875D18">
        <w:rPr>
          <w:rFonts w:hint="eastAsia"/>
        </w:rPr>
        <w:t>服务器</w:t>
      </w:r>
      <w:r w:rsidRPr="00875D18">
        <w:rPr>
          <w:rFonts w:hint="eastAsia"/>
        </w:rPr>
        <w:t>)</w:t>
      </w:r>
      <w:r w:rsidRPr="00875D18">
        <w:rPr>
          <w:rFonts w:hint="eastAsia"/>
        </w:rPr>
        <w:t>结构，是大家熟知的软件系统体系结构，通过将任务合理分配到</w:t>
      </w:r>
      <w:r w:rsidRPr="00875D18">
        <w:rPr>
          <w:rFonts w:hint="eastAsia"/>
        </w:rPr>
        <w:t>Client</w:t>
      </w:r>
      <w:r w:rsidRPr="00875D18">
        <w:rPr>
          <w:rFonts w:hint="eastAsia"/>
        </w:rPr>
        <w:t>端和</w:t>
      </w:r>
      <w:r w:rsidRPr="00875D18">
        <w:rPr>
          <w:rFonts w:hint="eastAsia"/>
        </w:rPr>
        <w:t>Server</w:t>
      </w:r>
      <w:r w:rsidRPr="00875D18">
        <w:rPr>
          <w:rFonts w:hint="eastAsia"/>
        </w:rPr>
        <w:t>端，降低了系统的通讯开销，可以充分利用两端硬件环境的优势。目前大多数应用软件系统都是</w:t>
      </w:r>
      <w:r w:rsidRPr="00875D18">
        <w:rPr>
          <w:rFonts w:hint="eastAsia"/>
        </w:rPr>
        <w:t>Client/Serve</w:t>
      </w:r>
      <w:r w:rsidRPr="00875D18">
        <w:rPr>
          <w:rFonts w:hint="eastAsia"/>
        </w:rPr>
        <w:t>；形式的两层结构，现在的软件应用系统正在向分布式的</w:t>
      </w:r>
      <w:r w:rsidRPr="00875D18">
        <w:rPr>
          <w:rFonts w:hint="eastAsia"/>
        </w:rPr>
        <w:t>Web</w:t>
      </w:r>
      <w:r w:rsidRPr="00875D18">
        <w:rPr>
          <w:rFonts w:hint="eastAsia"/>
        </w:rPr>
        <w:t>应用发展；内部的和外部的用户都可以访问新的和现有的应用系统，</w:t>
      </w:r>
      <w:r w:rsidRPr="00875D18">
        <w:rPr>
          <w:rFonts w:hint="eastAsia"/>
        </w:rPr>
        <w:t>Web</w:t>
      </w:r>
      <w:r w:rsidRPr="00875D18">
        <w:rPr>
          <w:rFonts w:hint="eastAsia"/>
        </w:rPr>
        <w:t>和</w:t>
      </w:r>
      <w:r w:rsidRPr="00875D18">
        <w:rPr>
          <w:rFonts w:hint="eastAsia"/>
        </w:rPr>
        <w:t>Client/Server</w:t>
      </w:r>
      <w:r w:rsidRPr="00875D18">
        <w:rPr>
          <w:rFonts w:hint="eastAsia"/>
        </w:rPr>
        <w:t>应用都可以进行同样的业务处理；不同的应用模块共享逻辑组件；通过现有应用系统中的逻辑可以扩展出新的应用系统。这也就是目前应用系统的发展方向。</w:t>
      </w:r>
    </w:p>
    <w:p w:rsidR="00F42BC7" w:rsidRPr="00875D18" w:rsidRDefault="00F42BC7" w:rsidP="00B22CF4">
      <w:r w:rsidRPr="00875D18">
        <w:rPr>
          <w:rFonts w:hint="eastAsia"/>
        </w:rPr>
        <w:t>B/S</w:t>
      </w:r>
      <w:r w:rsidRPr="00875D18">
        <w:rPr>
          <w:rFonts w:hint="eastAsia"/>
        </w:rPr>
        <w:t>结构，即</w:t>
      </w:r>
      <w:r w:rsidRPr="00875D18">
        <w:rPr>
          <w:rFonts w:hint="eastAsia"/>
        </w:rPr>
        <w:t>Browser/Server(</w:t>
      </w:r>
      <w:r w:rsidRPr="00875D18">
        <w:rPr>
          <w:rFonts w:hint="eastAsia"/>
        </w:rPr>
        <w:t>浏览器</w:t>
      </w:r>
      <w:r w:rsidRPr="00875D18">
        <w:rPr>
          <w:rFonts w:hint="eastAsia"/>
        </w:rPr>
        <w:t>/</w:t>
      </w:r>
      <w:r w:rsidRPr="00875D18">
        <w:rPr>
          <w:rFonts w:hint="eastAsia"/>
        </w:rPr>
        <w:t>服务器</w:t>
      </w:r>
      <w:r w:rsidRPr="00875D18">
        <w:rPr>
          <w:rFonts w:hint="eastAsia"/>
        </w:rPr>
        <w:t>)</w:t>
      </w:r>
      <w:r w:rsidRPr="00875D18">
        <w:rPr>
          <w:rFonts w:hint="eastAsia"/>
        </w:rPr>
        <w:t>结构，是随着</w:t>
      </w:r>
      <w:r w:rsidRPr="00875D18">
        <w:rPr>
          <w:rFonts w:hint="eastAsia"/>
        </w:rPr>
        <w:t>Internet</w:t>
      </w:r>
      <w:r w:rsidRPr="00875D18">
        <w:rPr>
          <w:rFonts w:hint="eastAsia"/>
        </w:rPr>
        <w:t>技术的兴起，对</w:t>
      </w:r>
      <w:r w:rsidRPr="00875D18">
        <w:rPr>
          <w:rFonts w:hint="eastAsia"/>
        </w:rPr>
        <w:t>C/S</w:t>
      </w:r>
      <w:r w:rsidRPr="00875D18">
        <w:rPr>
          <w:rFonts w:hint="eastAsia"/>
        </w:rPr>
        <w:t>结构的一种变化或者改进的结构。在这种结构下，用户界面完全通过</w:t>
      </w:r>
      <w:r w:rsidRPr="00875D18">
        <w:rPr>
          <w:rFonts w:hint="eastAsia"/>
        </w:rPr>
        <w:t>WWW</w:t>
      </w:r>
      <w:r w:rsidRPr="00875D18">
        <w:rPr>
          <w:rFonts w:hint="eastAsia"/>
        </w:rPr>
        <w:t>浏览器实现，一部分事务逻辑在前端实现，但是主要事务逻辑在服务器端实现，形成所谓</w:t>
      </w:r>
      <w:r w:rsidRPr="00875D18">
        <w:rPr>
          <w:rFonts w:hint="eastAsia"/>
        </w:rPr>
        <w:t>3-tier</w:t>
      </w:r>
      <w:r w:rsidRPr="00875D18">
        <w:rPr>
          <w:rFonts w:hint="eastAsia"/>
        </w:rPr>
        <w:t>结构。</w:t>
      </w:r>
      <w:r w:rsidRPr="00875D18">
        <w:rPr>
          <w:rFonts w:hint="eastAsia"/>
        </w:rPr>
        <w:t>B/S</w:t>
      </w:r>
      <w:r w:rsidRPr="00875D18">
        <w:rPr>
          <w:rFonts w:hint="eastAsia"/>
        </w:rPr>
        <w:t>结构利用不断成熟和普及的浏览器技术实现原来需要复杂专用软件才能实现的强大功能，并节约了开发成本，是一种全新的软件系统构造技术。这种结构更成为当今应用软件的首选体系结构，</w:t>
      </w:r>
      <w:r w:rsidRPr="00875D18">
        <w:rPr>
          <w:rFonts w:hint="eastAsia"/>
        </w:rPr>
        <w:t>Microsoft.net</w:t>
      </w:r>
      <w:r w:rsidRPr="00875D18">
        <w:rPr>
          <w:rFonts w:hint="eastAsia"/>
        </w:rPr>
        <w:t>也是在这样一种背景下被提出来的架构，但微软的方案只是一种构想，要成为现实还需要几年，而</w:t>
      </w:r>
      <w:r w:rsidRPr="00875D18">
        <w:rPr>
          <w:rFonts w:hint="eastAsia"/>
        </w:rPr>
        <w:t>JAVA</w:t>
      </w:r>
      <w:r w:rsidRPr="00875D18">
        <w:rPr>
          <w:rFonts w:hint="eastAsia"/>
        </w:rPr>
        <w:t>技术已经是很成熟的应用了。传统的</w:t>
      </w:r>
      <w:r w:rsidRPr="00875D18">
        <w:rPr>
          <w:rFonts w:hint="eastAsia"/>
        </w:rPr>
        <w:t>C/S</w:t>
      </w:r>
      <w:r w:rsidRPr="00875D18">
        <w:rPr>
          <w:rFonts w:hint="eastAsia"/>
        </w:rPr>
        <w:t>结构的软件需要针对不同的操作系统系统开发不同版本的软件，由于产品的更新换代十分快，这么高的代价和低效率已经越来越不适应了。在</w:t>
      </w:r>
      <w:r w:rsidRPr="00875D18">
        <w:rPr>
          <w:rFonts w:hint="eastAsia"/>
        </w:rPr>
        <w:t>JAVA</w:t>
      </w:r>
      <w:r w:rsidRPr="00875D18">
        <w:rPr>
          <w:rFonts w:hint="eastAsia"/>
        </w:rPr>
        <w:t>这样的跨平台语言出现之后</w:t>
      </w:r>
      <w:r w:rsidRPr="00875D18">
        <w:rPr>
          <w:rFonts w:hint="eastAsia"/>
        </w:rPr>
        <w:t>B/S</w:t>
      </w:r>
      <w:r w:rsidRPr="00875D18">
        <w:rPr>
          <w:rFonts w:hint="eastAsia"/>
        </w:rPr>
        <w:t>架构更是飞快地普及起来了。</w:t>
      </w:r>
    </w:p>
    <w:p w:rsidR="00F42BC7" w:rsidRPr="00875D18" w:rsidRDefault="00F42BC7" w:rsidP="00B22CF4">
      <w:r w:rsidRPr="00875D18">
        <w:rPr>
          <w:rFonts w:hint="eastAsia"/>
        </w:rPr>
        <w:lastRenderedPageBreak/>
        <w:t>总的说来，</w:t>
      </w:r>
      <w:r w:rsidRPr="00875D18">
        <w:rPr>
          <w:rFonts w:hint="eastAsia"/>
        </w:rPr>
        <w:t>B/S</w:t>
      </w:r>
      <w:r w:rsidRPr="00875D18">
        <w:rPr>
          <w:rFonts w:hint="eastAsia"/>
        </w:rPr>
        <w:t>结构同传统的</w:t>
      </w:r>
      <w:r w:rsidRPr="00875D18">
        <w:rPr>
          <w:rFonts w:hint="eastAsia"/>
        </w:rPr>
        <w:t>C/S</w:t>
      </w:r>
      <w:r w:rsidRPr="00875D18">
        <w:rPr>
          <w:rFonts w:hint="eastAsia"/>
        </w:rPr>
        <w:t>模式相比，其优点在于</w:t>
      </w:r>
      <w:r w:rsidRPr="00875D18">
        <w:rPr>
          <w:rFonts w:hint="eastAsia"/>
        </w:rPr>
        <w:t>:(1)Browse/Server</w:t>
      </w:r>
      <w:r w:rsidRPr="00875D18">
        <w:rPr>
          <w:rFonts w:hint="eastAsia"/>
        </w:rPr>
        <w:t>是一种瘦客户机模式，客户端软件仅需安装浏览器，且对客户端硬件配置要求较低；</w:t>
      </w:r>
      <w:r w:rsidRPr="00875D18">
        <w:rPr>
          <w:rFonts w:hint="eastAsia"/>
        </w:rPr>
        <w:t>(2)</w:t>
      </w:r>
      <w:r w:rsidRPr="00875D18">
        <w:rPr>
          <w:rFonts w:hint="eastAsia"/>
        </w:rPr>
        <w:t>标准统一，维护相对简单。</w:t>
      </w:r>
      <w:r w:rsidRPr="00875D18">
        <w:rPr>
          <w:rFonts w:hint="eastAsia"/>
        </w:rPr>
        <w:t>HTML</w:t>
      </w:r>
      <w:r w:rsidRPr="00875D18">
        <w:rPr>
          <w:rFonts w:hint="eastAsia"/>
        </w:rPr>
        <w:t>是</w:t>
      </w:r>
      <w:r w:rsidRPr="00875D18">
        <w:rPr>
          <w:rFonts w:hint="eastAsia"/>
        </w:rPr>
        <w:t>Web</w:t>
      </w:r>
      <w:r w:rsidRPr="00875D18">
        <w:rPr>
          <w:rFonts w:hint="eastAsia"/>
        </w:rPr>
        <w:t>信息的组织方式，所有</w:t>
      </w:r>
      <w:r w:rsidRPr="00875D18">
        <w:rPr>
          <w:rFonts w:hint="eastAsia"/>
        </w:rPr>
        <w:t>Web</w:t>
      </w:r>
      <w:r w:rsidRPr="00875D18">
        <w:rPr>
          <w:rFonts w:hint="eastAsia"/>
        </w:rPr>
        <w:t>服务器和浏览器都遵循这个国际标准，使用</w:t>
      </w:r>
      <w:r w:rsidRPr="00875D18">
        <w:rPr>
          <w:rFonts w:hint="eastAsia"/>
        </w:rPr>
        <w:t>B/S</w:t>
      </w:r>
      <w:r w:rsidRPr="00875D18">
        <w:rPr>
          <w:rFonts w:hint="eastAsia"/>
        </w:rPr>
        <w:t>方式，可以将开发人员集中在服务器端，只需开发和维护服务器端应用程序，而服务器上的应用程序可通过网络浏览器在客户端上执行，从而充分发挥开发人员的群体优势，应用软件的维护也相对简单；</w:t>
      </w:r>
      <w:r w:rsidRPr="00875D18">
        <w:rPr>
          <w:rFonts w:hint="eastAsia"/>
        </w:rPr>
        <w:t>(3)</w:t>
      </w:r>
      <w:r w:rsidRPr="00875D18">
        <w:rPr>
          <w:rFonts w:hint="eastAsia"/>
        </w:rPr>
        <w:t>无需开发客户端软件。浏览器软件可以从</w:t>
      </w:r>
      <w:r w:rsidRPr="00875D18">
        <w:rPr>
          <w:rFonts w:hint="eastAsia"/>
        </w:rPr>
        <w:t>Internet</w:t>
      </w:r>
      <w:r w:rsidRPr="00875D18">
        <w:rPr>
          <w:rFonts w:hint="eastAsia"/>
        </w:rPr>
        <w:t>上免费得到，对于安装了</w:t>
      </w:r>
      <w:r w:rsidRPr="00875D18">
        <w:rPr>
          <w:rFonts w:hint="eastAsia"/>
        </w:rPr>
        <w:t>Windows</w:t>
      </w:r>
      <w:r w:rsidRPr="00875D18">
        <w:rPr>
          <w:rFonts w:hint="eastAsia"/>
        </w:rPr>
        <w:t>操作系统的客户机来说，只要使用内置的网络协议和浏览器即可；</w:t>
      </w:r>
      <w:r w:rsidRPr="00875D18">
        <w:rPr>
          <w:rFonts w:hint="eastAsia"/>
        </w:rPr>
        <w:t>(4)</w:t>
      </w:r>
      <w:r w:rsidRPr="00875D18">
        <w:rPr>
          <w:rFonts w:hint="eastAsia"/>
        </w:rPr>
        <w:t>跨平台支持。由于采用统一的通讯协议，并且浏览器及服务器软件可以支持多平台，所以方便的在企业异构平台运行；</w:t>
      </w:r>
      <w:r w:rsidRPr="00875D18">
        <w:rPr>
          <w:rFonts w:hint="eastAsia"/>
        </w:rPr>
        <w:t>(5)</w:t>
      </w:r>
      <w:r w:rsidRPr="00875D18">
        <w:rPr>
          <w:rFonts w:hint="eastAsia"/>
        </w:rPr>
        <w:t>浏览器界面易学易用，使用者无须太多技术知识。</w:t>
      </w:r>
    </w:p>
    <w:p w:rsidR="00F42BC7" w:rsidRPr="00875D18" w:rsidRDefault="005B7A6B" w:rsidP="00B22CF4">
      <w:r w:rsidRPr="00875D18">
        <w:rPr>
          <w:rFonts w:hint="eastAsia"/>
          <w:noProof/>
        </w:rPr>
        <w:drawing>
          <wp:inline distT="0" distB="0" distL="0" distR="0" wp14:anchorId="54A90EAF" wp14:editId="74A53792">
            <wp:extent cx="4953000" cy="2028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53000" cy="2028825"/>
                    </a:xfrm>
                    <a:prstGeom prst="rect">
                      <a:avLst/>
                    </a:prstGeom>
                    <a:noFill/>
                    <a:ln>
                      <a:noFill/>
                    </a:ln>
                  </pic:spPr>
                </pic:pic>
              </a:graphicData>
            </a:graphic>
          </wp:inline>
        </w:drawing>
      </w:r>
    </w:p>
    <w:p w:rsidR="00F42BC7" w:rsidRPr="00875D18" w:rsidRDefault="00F42BC7" w:rsidP="00B22CF4">
      <w:r w:rsidRPr="00875D18">
        <w:rPr>
          <w:rFonts w:hint="eastAsia"/>
        </w:rPr>
        <w:t>基于以上对</w:t>
      </w:r>
      <w:r w:rsidRPr="00875D18">
        <w:rPr>
          <w:rFonts w:hint="eastAsia"/>
        </w:rPr>
        <w:t>B/S</w:t>
      </w:r>
      <w:r w:rsidRPr="00875D18">
        <w:rPr>
          <w:rFonts w:hint="eastAsia"/>
        </w:rPr>
        <w:t>和</w:t>
      </w:r>
      <w:r w:rsidRPr="00875D18">
        <w:rPr>
          <w:rFonts w:hint="eastAsia"/>
        </w:rPr>
        <w:t>C/S</w:t>
      </w:r>
      <w:r w:rsidRPr="00875D18">
        <w:rPr>
          <w:rFonts w:hint="eastAsia"/>
        </w:rPr>
        <w:t>实现，采用</w:t>
      </w:r>
      <w:r w:rsidRPr="00875D18">
        <w:rPr>
          <w:rFonts w:hint="eastAsia"/>
        </w:rPr>
        <w:t>Browse/Server</w:t>
      </w:r>
      <w:r w:rsidRPr="00875D18">
        <w:rPr>
          <w:rFonts w:hint="eastAsia"/>
        </w:rPr>
        <w:t>两种模式的分析，本文中对基于</w:t>
      </w:r>
      <w:r w:rsidRPr="00875D18">
        <w:rPr>
          <w:rFonts w:hint="eastAsia"/>
        </w:rPr>
        <w:t>Web</w:t>
      </w:r>
      <w:r w:rsidRPr="00875D18">
        <w:rPr>
          <w:rFonts w:hint="eastAsia"/>
        </w:rPr>
        <w:t>的</w:t>
      </w:r>
      <w:r w:rsidRPr="00875D18">
        <w:rPr>
          <w:rFonts w:hint="eastAsia"/>
        </w:rPr>
        <w:t>HRMS</w:t>
      </w:r>
      <w:r w:rsidRPr="00875D18">
        <w:rPr>
          <w:rFonts w:hint="eastAsia"/>
        </w:rPr>
        <w:t>的模式，如图</w:t>
      </w:r>
      <w:r w:rsidR="000E706E" w:rsidRPr="00875D18">
        <w:rPr>
          <w:rFonts w:hint="eastAsia"/>
        </w:rPr>
        <w:t>3</w:t>
      </w:r>
      <w:r w:rsidRPr="00875D18">
        <w:rPr>
          <w:rFonts w:hint="eastAsia"/>
        </w:rPr>
        <w:t>-8</w:t>
      </w:r>
      <w:r w:rsidRPr="00875D18">
        <w:rPr>
          <w:rFonts w:hint="eastAsia"/>
        </w:rPr>
        <w:t>所示。这是一种基于世界范围内最先进技术的网络配置方案，也是配合</w:t>
      </w:r>
      <w:r w:rsidRPr="00875D18">
        <w:rPr>
          <w:rFonts w:hint="eastAsia"/>
        </w:rPr>
        <w:t>Internet/Intranet</w:t>
      </w:r>
      <w:r w:rsidRPr="00875D18">
        <w:rPr>
          <w:rFonts w:hint="eastAsia"/>
        </w:rPr>
        <w:t>建设的最佳方案，这种技术平台方案最大限度地方便了用户部署和维护大型软件系统，从而大大降低了用户目标系统的总体拥有成本</w:t>
      </w:r>
      <w:r w:rsidRPr="00875D18">
        <w:rPr>
          <w:rFonts w:hint="eastAsia"/>
        </w:rPr>
        <w:t>(TCO)</w:t>
      </w:r>
      <w:r w:rsidRPr="00875D18">
        <w:rPr>
          <w:rFonts w:hint="eastAsia"/>
        </w:rPr>
        <w:t>。</w:t>
      </w:r>
    </w:p>
    <w:p w:rsidR="00F42BC7" w:rsidRPr="00875D18" w:rsidRDefault="00F42BC7" w:rsidP="00B22CF4">
      <w:r w:rsidRPr="00875D18">
        <w:rPr>
          <w:rFonts w:hint="eastAsia"/>
        </w:rPr>
        <w:t>下面是对该体系结构的具体说明</w:t>
      </w:r>
      <w:r w:rsidRPr="00875D18">
        <w:rPr>
          <w:rFonts w:hint="eastAsia"/>
        </w:rPr>
        <w:t>:</w:t>
      </w:r>
    </w:p>
    <w:p w:rsidR="00F42BC7" w:rsidRPr="00875D18" w:rsidRDefault="00F42BC7" w:rsidP="00B22CF4">
      <w:r w:rsidRPr="00875D18">
        <w:rPr>
          <w:rFonts w:hint="eastAsia"/>
        </w:rPr>
        <w:t>(1)</w:t>
      </w:r>
      <w:r w:rsidRPr="00875D18">
        <w:rPr>
          <w:rFonts w:hint="eastAsia"/>
        </w:rPr>
        <w:t>客户端主要负责人机交互，包括一些与数据和应用关系的图形和界面运算。</w:t>
      </w:r>
    </w:p>
    <w:p w:rsidR="00F42BC7" w:rsidRPr="00875D18" w:rsidRDefault="00F42BC7" w:rsidP="00B22CF4">
      <w:r w:rsidRPr="00875D18">
        <w:rPr>
          <w:rFonts w:hint="eastAsia"/>
        </w:rPr>
        <w:t>(2)WEB</w:t>
      </w:r>
      <w:r w:rsidRPr="00875D18">
        <w:rPr>
          <w:rFonts w:hint="eastAsia"/>
        </w:rPr>
        <w:t>服务器主要负责对客户端应用程序的集中管理。</w:t>
      </w:r>
    </w:p>
    <w:p w:rsidR="00F42BC7" w:rsidRPr="00875D18" w:rsidRDefault="00F42BC7" w:rsidP="00B22CF4">
      <w:r w:rsidRPr="00875D18">
        <w:rPr>
          <w:rFonts w:hint="eastAsia"/>
        </w:rPr>
        <w:t>(3)</w:t>
      </w:r>
      <w:r w:rsidRPr="00875D18">
        <w:rPr>
          <w:rFonts w:hint="eastAsia"/>
        </w:rPr>
        <w:t>应用服务器主要负责应用系统的逻辑结构和数据关系，即事务处理。应用服务器又可以根据其处理的具体业务不同而分为多个。</w:t>
      </w:r>
    </w:p>
    <w:p w:rsidR="00F42BC7" w:rsidRPr="00875D18" w:rsidRDefault="00F42BC7" w:rsidP="00B22CF4">
      <w:r w:rsidRPr="00875D18">
        <w:rPr>
          <w:rFonts w:hint="eastAsia"/>
        </w:rPr>
        <w:t>(4)</w:t>
      </w:r>
      <w:r w:rsidRPr="00875D18">
        <w:rPr>
          <w:rFonts w:hint="eastAsia"/>
        </w:rPr>
        <w:t>数据服务器则主要负责数据的存储和组织、分布式管理、备份和同步等等。</w:t>
      </w:r>
    </w:p>
    <w:p w:rsidR="00F42BC7" w:rsidRPr="006831AE" w:rsidRDefault="00B24B4A" w:rsidP="00B22CF4">
      <w:pPr>
        <w:rPr>
          <w:b/>
          <w:color w:val="0000FF"/>
        </w:rPr>
      </w:pPr>
      <w:bookmarkStart w:id="126" w:name="_Toc198088427"/>
      <w:bookmarkStart w:id="127" w:name="_Toc198088766"/>
      <w:bookmarkStart w:id="128" w:name="_Toc198088987"/>
      <w:bookmarkStart w:id="129" w:name="_Toc200628810"/>
      <w:smartTag w:uri="urn:schemas-microsoft-com:office:smarttags" w:element="chsdate">
        <w:smartTagPr>
          <w:attr w:name="IsROCDate" w:val="False"/>
          <w:attr w:name="IsLunarDate" w:val="False"/>
          <w:attr w:name="Day" w:val="30"/>
          <w:attr w:name="Month" w:val="12"/>
          <w:attr w:name="Year" w:val="1899"/>
        </w:smartTagPr>
        <w:r w:rsidRPr="006831AE">
          <w:rPr>
            <w:rFonts w:hint="eastAsia"/>
            <w:b/>
            <w:color w:val="0000FF"/>
          </w:rPr>
          <w:t>3</w:t>
        </w:r>
        <w:r w:rsidR="00F42BC7" w:rsidRPr="006831AE">
          <w:rPr>
            <w:rFonts w:hint="eastAsia"/>
            <w:b/>
            <w:color w:val="0000FF"/>
          </w:rPr>
          <w:t>.4.2</w:t>
        </w:r>
      </w:smartTag>
      <w:r w:rsidR="00F42BC7" w:rsidRPr="006831AE">
        <w:rPr>
          <w:rFonts w:hint="eastAsia"/>
          <w:b/>
          <w:color w:val="0000FF"/>
        </w:rPr>
        <w:t xml:space="preserve"> </w:t>
      </w:r>
      <w:r w:rsidR="00F42BC7" w:rsidRPr="006831AE">
        <w:rPr>
          <w:rFonts w:hint="eastAsia"/>
          <w:b/>
          <w:color w:val="0000FF"/>
        </w:rPr>
        <w:t>招聘管理系统基于</w:t>
      </w:r>
      <w:r w:rsidR="00F42BC7" w:rsidRPr="006831AE">
        <w:rPr>
          <w:rFonts w:hint="eastAsia"/>
          <w:b/>
          <w:color w:val="0000FF"/>
        </w:rPr>
        <w:t>Web</w:t>
      </w:r>
      <w:r w:rsidR="00F42BC7" w:rsidRPr="006831AE">
        <w:rPr>
          <w:rFonts w:hint="eastAsia"/>
          <w:b/>
          <w:color w:val="0000FF"/>
        </w:rPr>
        <w:t>的三层结构设计</w:t>
      </w:r>
      <w:bookmarkEnd w:id="126"/>
      <w:bookmarkEnd w:id="127"/>
      <w:bookmarkEnd w:id="128"/>
      <w:bookmarkEnd w:id="129"/>
    </w:p>
    <w:p w:rsidR="00F42BC7" w:rsidRPr="00875D18" w:rsidRDefault="00F42BC7" w:rsidP="00B22CF4">
      <w:r w:rsidRPr="00875D18">
        <w:rPr>
          <w:rFonts w:hint="eastAsia"/>
        </w:rPr>
        <w:t>Web</w:t>
      </w:r>
      <w:r w:rsidRPr="00875D18">
        <w:rPr>
          <w:rFonts w:hint="eastAsia"/>
        </w:rPr>
        <w:t>正逐渐改变着社会结构和人类生活。随着全球互联网的迅速发展，以</w:t>
      </w:r>
      <w:r w:rsidRPr="00875D18">
        <w:rPr>
          <w:rFonts w:hint="eastAsia"/>
        </w:rPr>
        <w:t>WWW</w:t>
      </w:r>
      <w:r w:rsidRPr="00875D18">
        <w:rPr>
          <w:rFonts w:hint="eastAsia"/>
        </w:rPr>
        <w:t>为基础构架的各种应用系统正日益普及，从而极大地影响了各类管理应用系统的开发及实施方法。以</w:t>
      </w:r>
      <w:r w:rsidRPr="00875D18">
        <w:rPr>
          <w:rFonts w:hint="eastAsia"/>
        </w:rPr>
        <w:t>Web</w:t>
      </w:r>
      <w:r w:rsidRPr="00875D18">
        <w:rPr>
          <w:rFonts w:hint="eastAsia"/>
        </w:rPr>
        <w:t>为基础</w:t>
      </w:r>
      <w:r w:rsidRPr="00875D18">
        <w:rPr>
          <w:rFonts w:hint="eastAsia"/>
        </w:rPr>
        <w:lastRenderedPageBreak/>
        <w:t>的网络同传统的</w:t>
      </w:r>
      <w:r w:rsidRPr="00875D18">
        <w:rPr>
          <w:rFonts w:hint="eastAsia"/>
        </w:rPr>
        <w:t>C/S</w:t>
      </w:r>
      <w:r w:rsidRPr="00875D18">
        <w:rPr>
          <w:rFonts w:hint="eastAsia"/>
        </w:rPr>
        <w:t>结构相比有许多优势，如统一的通讯协议、瘦客户机</w:t>
      </w:r>
      <w:r w:rsidRPr="00875D18">
        <w:rPr>
          <w:rFonts w:hint="eastAsia"/>
        </w:rPr>
        <w:t>(</w:t>
      </w:r>
      <w:r w:rsidRPr="00875D18">
        <w:rPr>
          <w:rFonts w:hint="eastAsia"/>
        </w:rPr>
        <w:t>客户端只需要浏览器</w:t>
      </w:r>
      <w:r w:rsidRPr="00875D18">
        <w:rPr>
          <w:rFonts w:hint="eastAsia"/>
        </w:rPr>
        <w:t>)</w:t>
      </w:r>
      <w:r w:rsidRPr="00875D18">
        <w:rPr>
          <w:rFonts w:hint="eastAsia"/>
        </w:rPr>
        <w:t>、任何连入互联网的节点甚至无线连接都可以接入管理系统等。由于</w:t>
      </w:r>
      <w:r w:rsidRPr="00875D18">
        <w:rPr>
          <w:rFonts w:hint="eastAsia"/>
        </w:rPr>
        <w:t>Web</w:t>
      </w:r>
      <w:r w:rsidRPr="00875D18">
        <w:rPr>
          <w:rFonts w:hint="eastAsia"/>
        </w:rPr>
        <w:t>体系结构的巨大优势，许多大型企业正在建立</w:t>
      </w:r>
      <w:r w:rsidRPr="00875D18">
        <w:rPr>
          <w:rFonts w:hint="eastAsia"/>
        </w:rPr>
        <w:t>Web</w:t>
      </w:r>
      <w:r w:rsidRPr="00875D18">
        <w:rPr>
          <w:rFonts w:hint="eastAsia"/>
        </w:rPr>
        <w:t>平台的人力资源管理系统并融合了企业资源配置，使整个企业形成一个生产、管理的有机整体，实现高效的计算机化管理。</w:t>
      </w:r>
    </w:p>
    <w:p w:rsidR="00F42BC7" w:rsidRPr="00875D18" w:rsidRDefault="00F42BC7" w:rsidP="00B22CF4">
      <w:r w:rsidRPr="00875D18">
        <w:rPr>
          <w:rFonts w:hint="eastAsia"/>
        </w:rPr>
        <w:t>本文中对</w:t>
      </w:r>
      <w:r w:rsidRPr="00875D18">
        <w:rPr>
          <w:rFonts w:hint="eastAsia"/>
        </w:rPr>
        <w:t>HRMS</w:t>
      </w:r>
      <w:r w:rsidRPr="00875D18">
        <w:rPr>
          <w:rFonts w:hint="eastAsia"/>
        </w:rPr>
        <w:t>的实现是基于</w:t>
      </w:r>
      <w:r w:rsidRPr="00875D18">
        <w:rPr>
          <w:rFonts w:hint="eastAsia"/>
        </w:rPr>
        <w:t>Web</w:t>
      </w:r>
      <w:r w:rsidRPr="00875D18">
        <w:rPr>
          <w:rFonts w:hint="eastAsia"/>
        </w:rPr>
        <w:t>的，采用</w:t>
      </w:r>
      <w:r w:rsidRPr="00875D18">
        <w:rPr>
          <w:rFonts w:hint="eastAsia"/>
        </w:rPr>
        <w:t>B/S</w:t>
      </w:r>
      <w:r w:rsidRPr="00875D18">
        <w:rPr>
          <w:rFonts w:hint="eastAsia"/>
        </w:rPr>
        <w:t>这种最新的体系结构。人力资源管理系统主界面窗体上集成有</w:t>
      </w:r>
      <w:r w:rsidRPr="00875D18">
        <w:rPr>
          <w:rFonts w:hint="eastAsia"/>
        </w:rPr>
        <w:t>Web</w:t>
      </w:r>
      <w:r w:rsidRPr="00875D18">
        <w:rPr>
          <w:rFonts w:hint="eastAsia"/>
        </w:rPr>
        <w:t>浏览和消息处理功能，能根据需要链接到企业内部网或</w:t>
      </w:r>
      <w:r w:rsidRPr="00875D18">
        <w:rPr>
          <w:rFonts w:hint="eastAsia"/>
        </w:rPr>
        <w:t>Internet</w:t>
      </w:r>
      <w:r w:rsidRPr="00875D18">
        <w:rPr>
          <w:rFonts w:hint="eastAsia"/>
        </w:rPr>
        <w:t>上，查询、处理相关的企业内部信息和政策法规信息，实现全方位的信息资源共享。</w:t>
      </w:r>
    </w:p>
    <w:p w:rsidR="00F42BC7" w:rsidRPr="00875D18" w:rsidRDefault="00F42BC7" w:rsidP="00B22CF4">
      <w:r w:rsidRPr="00875D18">
        <w:rPr>
          <w:rFonts w:hint="eastAsia"/>
        </w:rPr>
        <w:t>这种</w:t>
      </w:r>
      <w:r w:rsidRPr="00875D18">
        <w:rPr>
          <w:rFonts w:hint="eastAsia"/>
        </w:rPr>
        <w:t>B/S</w:t>
      </w:r>
      <w:r w:rsidRPr="00875D18">
        <w:rPr>
          <w:rFonts w:hint="eastAsia"/>
        </w:rPr>
        <w:t>模式主要是由表示层、功能服务层、数据服务层构成的三层体系结构，如图</w:t>
      </w:r>
      <w:r w:rsidR="000E706E" w:rsidRPr="00875D18">
        <w:rPr>
          <w:rFonts w:hint="eastAsia"/>
        </w:rPr>
        <w:t>3</w:t>
      </w:r>
      <w:r w:rsidRPr="00875D18">
        <w:rPr>
          <w:rFonts w:hint="eastAsia"/>
        </w:rPr>
        <w:t>-9</w:t>
      </w:r>
      <w:r w:rsidRPr="00875D18">
        <w:rPr>
          <w:rFonts w:hint="eastAsia"/>
        </w:rPr>
        <w:t>所示。</w:t>
      </w:r>
    </w:p>
    <w:p w:rsidR="00F42BC7" w:rsidRPr="00875D18" w:rsidRDefault="005B7A6B" w:rsidP="00B22CF4">
      <w:r w:rsidRPr="00875D18">
        <w:rPr>
          <w:rFonts w:hint="eastAsia"/>
          <w:noProof/>
        </w:rPr>
        <w:drawing>
          <wp:inline distT="0" distB="0" distL="0" distR="0" wp14:anchorId="0151E0BE" wp14:editId="3D278083">
            <wp:extent cx="533400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895350"/>
                    </a:xfrm>
                    <a:prstGeom prst="rect">
                      <a:avLst/>
                    </a:prstGeom>
                    <a:noFill/>
                    <a:ln>
                      <a:noFill/>
                    </a:ln>
                  </pic:spPr>
                </pic:pic>
              </a:graphicData>
            </a:graphic>
          </wp:inline>
        </w:drawing>
      </w:r>
    </w:p>
    <w:p w:rsidR="00F42BC7" w:rsidRPr="00875D18" w:rsidRDefault="00F42BC7" w:rsidP="00B22CF4">
      <w:r w:rsidRPr="00875D18">
        <w:rPr>
          <w:rFonts w:hint="eastAsia"/>
        </w:rPr>
        <w:t>该系统的物理结构有三层</w:t>
      </w:r>
      <w:r w:rsidRPr="00875D18">
        <w:rPr>
          <w:rFonts w:hint="eastAsia"/>
        </w:rPr>
        <w:t>:</w:t>
      </w:r>
      <w:r w:rsidRPr="00875D18">
        <w:rPr>
          <w:rFonts w:hint="eastAsia"/>
        </w:rPr>
        <w:t>第一层是分布在企业集团及全国甚至是世界各地的网络用户终端，有关人员可以使用终端上的浏览器，在授权范围内，从任何地方进入管理系统。第二层是位于企业信息中心机房的</w:t>
      </w:r>
      <w:r w:rsidRPr="00875D18">
        <w:rPr>
          <w:rFonts w:hint="eastAsia"/>
        </w:rPr>
        <w:t>Web</w:t>
      </w:r>
      <w:r w:rsidRPr="00875D18">
        <w:rPr>
          <w:rFonts w:hint="eastAsia"/>
        </w:rPr>
        <w:t>服务器，它负责接受各用户的访问请求，并把处理结果通过网络送给用户。第三层是同样位于中心机房的数据库服务器，它负责存储、处理通过网络收集的数据。因此软件结构也分为三层</w:t>
      </w:r>
      <w:r w:rsidRPr="00875D18">
        <w:rPr>
          <w:rFonts w:hint="eastAsia"/>
        </w:rPr>
        <w:t>:</w:t>
      </w:r>
      <w:r w:rsidRPr="00875D18">
        <w:rPr>
          <w:rFonts w:hint="eastAsia"/>
        </w:rPr>
        <w:t>浏览器层，应用服务器层，数据库服务器层。</w:t>
      </w:r>
    </w:p>
    <w:p w:rsidR="00F42BC7" w:rsidRPr="00875D18" w:rsidRDefault="00F42BC7" w:rsidP="00B22CF4">
      <w:r w:rsidRPr="00875D18">
        <w:rPr>
          <w:rFonts w:hint="eastAsia"/>
        </w:rPr>
        <w:t>系统的核心部分是</w:t>
      </w:r>
      <w:r w:rsidRPr="00875D18">
        <w:rPr>
          <w:rFonts w:hint="eastAsia"/>
        </w:rPr>
        <w:t>Web Server</w:t>
      </w:r>
      <w:r w:rsidRPr="00875D18">
        <w:rPr>
          <w:rFonts w:hint="eastAsia"/>
        </w:rPr>
        <w:t>它负责接受远程或者本地的</w:t>
      </w:r>
      <w:r w:rsidRPr="00875D18">
        <w:rPr>
          <w:rFonts w:hint="eastAsia"/>
        </w:rPr>
        <w:t>HTTP</w:t>
      </w:r>
      <w:r w:rsidRPr="00875D18">
        <w:rPr>
          <w:rFonts w:hint="eastAsia"/>
        </w:rPr>
        <w:t>查询请求，然后根据查询的条件到数据库服务器获取相关数据，再将结果翻译成标准</w:t>
      </w:r>
      <w:r w:rsidRPr="00875D18">
        <w:rPr>
          <w:rFonts w:hint="eastAsia"/>
        </w:rPr>
        <w:t>HTML</w:t>
      </w:r>
      <w:r w:rsidRPr="00875D18">
        <w:rPr>
          <w:rFonts w:hint="eastAsia"/>
        </w:rPr>
        <w:t>语言和各种</w:t>
      </w:r>
      <w:r w:rsidRPr="00875D18">
        <w:rPr>
          <w:rFonts w:hint="eastAsia"/>
        </w:rPr>
        <w:t>Script</w:t>
      </w:r>
      <w:r w:rsidRPr="00875D18">
        <w:rPr>
          <w:rFonts w:hint="eastAsia"/>
        </w:rPr>
        <w:t>代码，传送回提交请求的用户浏览器。同样，浏览器也会将更改、删除、新增数据记录的请求申请送至</w:t>
      </w:r>
      <w:r w:rsidRPr="00875D18">
        <w:rPr>
          <w:rFonts w:hint="eastAsia"/>
        </w:rPr>
        <w:t>Web</w:t>
      </w:r>
      <w:r w:rsidRPr="00875D18">
        <w:rPr>
          <w:rFonts w:hint="eastAsia"/>
        </w:rPr>
        <w:t>服务器，由后者和数据库服务器联系完成这些工作。</w:t>
      </w:r>
    </w:p>
    <w:p w:rsidR="00F42BC7" w:rsidRPr="00B83FC7" w:rsidRDefault="00B24B4A" w:rsidP="00B22CF4">
      <w:pPr>
        <w:rPr>
          <w:b/>
          <w:color w:val="C00000"/>
        </w:rPr>
      </w:pPr>
      <w:bookmarkStart w:id="130" w:name="_Toc200628811"/>
      <w:r w:rsidRPr="00B83FC7">
        <w:rPr>
          <w:rFonts w:hint="eastAsia"/>
          <w:b/>
          <w:color w:val="C00000"/>
        </w:rPr>
        <w:t>3</w:t>
      </w:r>
      <w:r w:rsidR="00F42BC7" w:rsidRPr="00B83FC7">
        <w:rPr>
          <w:rFonts w:hint="eastAsia"/>
          <w:b/>
          <w:color w:val="C00000"/>
        </w:rPr>
        <w:t xml:space="preserve">.5 </w:t>
      </w:r>
      <w:r w:rsidR="00F42BC7" w:rsidRPr="00B83FC7">
        <w:rPr>
          <w:rFonts w:hint="eastAsia"/>
          <w:b/>
          <w:color w:val="C00000"/>
        </w:rPr>
        <w:t>招聘管理系统的数据库实现</w:t>
      </w:r>
      <w:bookmarkEnd w:id="130"/>
    </w:p>
    <w:p w:rsidR="00F42BC7" w:rsidRPr="00875D18" w:rsidRDefault="00F42BC7" w:rsidP="00B22CF4">
      <w:r w:rsidRPr="00875D18">
        <w:rPr>
          <w:rFonts w:hint="eastAsia"/>
        </w:rPr>
        <w:t>基于前面的分析，并结合日常招聘管理中需要的一些数据，建立了以下一些数据库表。具体见表</w:t>
      </w:r>
      <w:r w:rsidR="000E706E" w:rsidRPr="00875D18">
        <w:rPr>
          <w:rFonts w:hint="eastAsia"/>
        </w:rPr>
        <w:t>3</w:t>
      </w:r>
      <w:r w:rsidR="002B250A" w:rsidRPr="00875D18">
        <w:rPr>
          <w:rFonts w:hint="eastAsia"/>
        </w:rPr>
        <w:t>-1</w:t>
      </w:r>
      <w:r w:rsidR="002B250A" w:rsidRPr="00875D18">
        <w:rPr>
          <w:rFonts w:hint="eastAsia"/>
        </w:rPr>
        <w:t>。</w:t>
      </w:r>
    </w:p>
    <w:p w:rsidR="00F42BC7" w:rsidRPr="00875D18" w:rsidRDefault="00F42BC7" w:rsidP="00B22CF4">
      <w:r w:rsidRPr="00875D18">
        <w:rPr>
          <w:rFonts w:hint="eastAsia"/>
        </w:rPr>
        <w:t>表</w:t>
      </w:r>
      <w:r w:rsidR="000E706E" w:rsidRPr="00875D18">
        <w:rPr>
          <w:rFonts w:hint="eastAsia"/>
        </w:rPr>
        <w:t>3</w:t>
      </w:r>
      <w:r w:rsidRPr="00875D18">
        <w:rPr>
          <w:rFonts w:hint="eastAsia"/>
        </w:rPr>
        <w:t>-1</w:t>
      </w:r>
      <w:r w:rsidRPr="00875D18">
        <w:rPr>
          <w:rFonts w:hint="eastAsia"/>
        </w:rPr>
        <w:t>各数据库表</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7413" w:type="dxa"/>
            <w:gridSpan w:val="4"/>
          </w:tcPr>
          <w:p w:rsidR="00F42BC7" w:rsidRPr="00875D18" w:rsidRDefault="00F42BC7" w:rsidP="00B22CF4">
            <w:r w:rsidRPr="00875D18">
              <w:rPr>
                <w:rFonts w:hint="eastAsia"/>
              </w:rPr>
              <w:t>1</w:t>
            </w:r>
            <w:r w:rsidRPr="00875D18">
              <w:rPr>
                <w:rFonts w:hint="eastAsia"/>
              </w:rPr>
              <w:t>、用户表</w:t>
            </w:r>
            <w:r w:rsidRPr="00875D18">
              <w:t>myuser</w:t>
            </w:r>
          </w:p>
        </w:tc>
      </w:tr>
      <w:tr w:rsidR="00F42BC7" w:rsidRPr="00875D18">
        <w:trPr>
          <w:jc w:val="center"/>
        </w:trPr>
        <w:tc>
          <w:tcPr>
            <w:tcW w:w="2316" w:type="dxa"/>
          </w:tcPr>
          <w:p w:rsidR="00F42BC7" w:rsidRPr="00875D18" w:rsidRDefault="00F42BC7" w:rsidP="00B22CF4">
            <w:r w:rsidRPr="00875D18">
              <w:t>USER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t>50</w:t>
            </w:r>
          </w:p>
        </w:tc>
        <w:tc>
          <w:tcPr>
            <w:tcW w:w="2091" w:type="dxa"/>
          </w:tcPr>
          <w:p w:rsidR="00F42BC7" w:rsidRPr="00875D18" w:rsidRDefault="00F42BC7" w:rsidP="00B22CF4">
            <w:r w:rsidRPr="00875D18">
              <w:rPr>
                <w:rFonts w:hint="eastAsia"/>
              </w:rPr>
              <w:t>用户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用户名</w:t>
            </w:r>
          </w:p>
        </w:tc>
      </w:tr>
      <w:tr w:rsidR="00F42BC7" w:rsidRPr="00875D18">
        <w:trPr>
          <w:jc w:val="center"/>
        </w:trPr>
        <w:tc>
          <w:tcPr>
            <w:tcW w:w="2316" w:type="dxa"/>
          </w:tcPr>
          <w:p w:rsidR="00F42BC7" w:rsidRPr="00875D18" w:rsidRDefault="00F42BC7" w:rsidP="00B22CF4">
            <w:r w:rsidRPr="00875D18">
              <w:t>PASSWO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rPr>
                <w:rFonts w:hint="eastAsia"/>
              </w:rPr>
              <w:t>密码</w:t>
            </w:r>
          </w:p>
        </w:tc>
      </w:tr>
      <w:tr w:rsidR="00F42BC7" w:rsidRPr="00875D18">
        <w:trPr>
          <w:jc w:val="center"/>
        </w:trPr>
        <w:tc>
          <w:tcPr>
            <w:tcW w:w="2316" w:type="dxa"/>
          </w:tcPr>
          <w:p w:rsidR="00F42BC7" w:rsidRPr="00875D18" w:rsidRDefault="00F42BC7" w:rsidP="00B22CF4">
            <w:r w:rsidRPr="00875D18">
              <w:lastRenderedPageBreak/>
              <w:t>DEPT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用户所在部门</w:t>
            </w:r>
          </w:p>
        </w:tc>
      </w:tr>
      <w:tr w:rsidR="00F42BC7" w:rsidRPr="00875D18">
        <w:trPr>
          <w:jc w:val="center"/>
        </w:trPr>
        <w:tc>
          <w:tcPr>
            <w:tcW w:w="2316" w:type="dxa"/>
          </w:tcPr>
          <w:p w:rsidR="00F42BC7" w:rsidRPr="00875D18" w:rsidRDefault="00F42BC7" w:rsidP="00B22CF4">
            <w:r w:rsidRPr="00875D18">
              <w:t>US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w:t>
            </w:r>
          </w:p>
        </w:tc>
        <w:tc>
          <w:tcPr>
            <w:tcW w:w="2091" w:type="dxa"/>
          </w:tcPr>
          <w:p w:rsidR="00F42BC7" w:rsidRPr="00875D18" w:rsidRDefault="00F42BC7" w:rsidP="00B22CF4">
            <w:r w:rsidRPr="00875D18">
              <w:rPr>
                <w:rFonts w:hint="eastAsia"/>
              </w:rPr>
              <w:t>用户等级</w:t>
            </w:r>
          </w:p>
        </w:tc>
      </w:tr>
      <w:tr w:rsidR="00F42BC7" w:rsidRPr="00875D18">
        <w:trPr>
          <w:jc w:val="center"/>
        </w:trPr>
        <w:tc>
          <w:tcPr>
            <w:tcW w:w="7413" w:type="dxa"/>
            <w:gridSpan w:val="4"/>
          </w:tcPr>
          <w:p w:rsidR="00F42BC7" w:rsidRPr="00875D18" w:rsidRDefault="00F42BC7" w:rsidP="00B22CF4">
            <w:r w:rsidRPr="00875D18">
              <w:rPr>
                <w:rFonts w:hint="eastAsia"/>
              </w:rPr>
              <w:t>2</w:t>
            </w:r>
            <w:r w:rsidRPr="00875D18">
              <w:rPr>
                <w:rFonts w:hint="eastAsia"/>
              </w:rPr>
              <w:t>、专业表</w:t>
            </w:r>
            <w:r w:rsidRPr="00875D18">
              <w:rPr>
                <w:rFonts w:hint="eastAsia"/>
              </w:rPr>
              <w:t>major</w:t>
            </w:r>
          </w:p>
        </w:tc>
      </w:tr>
      <w:tr w:rsidR="00F42BC7" w:rsidRPr="00875D18">
        <w:trPr>
          <w:jc w:val="center"/>
        </w:trPr>
        <w:tc>
          <w:tcPr>
            <w:tcW w:w="2316" w:type="dxa"/>
          </w:tcPr>
          <w:p w:rsidR="00F42BC7" w:rsidRPr="00875D18" w:rsidRDefault="00F42BC7" w:rsidP="00B22CF4">
            <w:r w:rsidRPr="00875D18">
              <w:t>MAJOR_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专业编号</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专业名</w:t>
            </w:r>
          </w:p>
        </w:tc>
      </w:tr>
      <w:tr w:rsidR="00F42BC7" w:rsidRPr="00875D18">
        <w:trPr>
          <w:jc w:val="center"/>
        </w:trPr>
        <w:tc>
          <w:tcPr>
            <w:tcW w:w="7413" w:type="dxa"/>
            <w:gridSpan w:val="4"/>
          </w:tcPr>
          <w:p w:rsidR="00F42BC7" w:rsidRPr="00875D18" w:rsidRDefault="00F42BC7" w:rsidP="00B22CF4">
            <w:r w:rsidRPr="00875D18">
              <w:rPr>
                <w:rFonts w:hint="eastAsia"/>
              </w:rPr>
              <w:t>3</w:t>
            </w:r>
            <w:r w:rsidRPr="00875D18">
              <w:rPr>
                <w:rFonts w:hint="eastAsia"/>
              </w:rPr>
              <w:t>、工作地区表</w:t>
            </w:r>
            <w:r w:rsidRPr="00875D18">
              <w:t>job_area</w:t>
            </w:r>
          </w:p>
        </w:tc>
      </w:tr>
      <w:tr w:rsidR="00F42BC7" w:rsidRPr="00875D18">
        <w:trPr>
          <w:jc w:val="center"/>
        </w:trPr>
        <w:tc>
          <w:tcPr>
            <w:tcW w:w="2316" w:type="dxa"/>
          </w:tcPr>
          <w:p w:rsidR="00F42BC7" w:rsidRPr="00875D18" w:rsidRDefault="00F42BC7" w:rsidP="00B22CF4">
            <w:r w:rsidRPr="00875D18">
              <w:t>AREA_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地区编号</w:t>
            </w:r>
          </w:p>
        </w:tc>
      </w:tr>
      <w:tr w:rsidR="00F42BC7" w:rsidRPr="00875D18">
        <w:trPr>
          <w:jc w:val="center"/>
        </w:trPr>
        <w:tc>
          <w:tcPr>
            <w:tcW w:w="2316" w:type="dxa"/>
          </w:tcPr>
          <w:p w:rsidR="00F42BC7" w:rsidRPr="00875D18" w:rsidRDefault="00F42BC7" w:rsidP="00B22CF4">
            <w:r w:rsidRPr="00875D18">
              <w:t>AREA_NAME</w:t>
            </w:r>
          </w:p>
        </w:tc>
        <w:tc>
          <w:tcPr>
            <w:tcW w:w="2050" w:type="dxa"/>
          </w:tcPr>
          <w:p w:rsidR="00F42BC7" w:rsidRPr="00875D18" w:rsidRDefault="00F42BC7" w:rsidP="00B22CF4">
            <w:r w:rsidRPr="00875D18">
              <w:rPr>
                <w:rFonts w:hint="eastAsia"/>
              </w:rPr>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地区名</w:t>
            </w:r>
          </w:p>
        </w:tc>
      </w:tr>
      <w:tr w:rsidR="00F42BC7" w:rsidRPr="00875D18">
        <w:trPr>
          <w:jc w:val="center"/>
        </w:trPr>
        <w:tc>
          <w:tcPr>
            <w:tcW w:w="7413" w:type="dxa"/>
            <w:gridSpan w:val="4"/>
          </w:tcPr>
          <w:p w:rsidR="00F42BC7" w:rsidRPr="00875D18" w:rsidRDefault="00F42BC7" w:rsidP="00B22CF4">
            <w:r w:rsidRPr="00875D18">
              <w:rPr>
                <w:rFonts w:hint="eastAsia"/>
              </w:rPr>
              <w:t>4</w:t>
            </w:r>
            <w:r w:rsidRPr="00875D18">
              <w:rPr>
                <w:rFonts w:hint="eastAsia"/>
              </w:rPr>
              <w:t>、公司介绍表</w:t>
            </w:r>
            <w:r w:rsidRPr="00875D18">
              <w:t>company</w:t>
            </w:r>
          </w:p>
        </w:tc>
      </w:tr>
      <w:tr w:rsidR="00F42BC7" w:rsidRPr="00875D18">
        <w:trPr>
          <w:jc w:val="center"/>
        </w:trPr>
        <w:tc>
          <w:tcPr>
            <w:tcW w:w="2316" w:type="dxa"/>
          </w:tcPr>
          <w:p w:rsidR="00F42BC7" w:rsidRPr="00875D18" w:rsidRDefault="00F42BC7" w:rsidP="00B22CF4">
            <w:r w:rsidRPr="00875D18">
              <w:t>C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rPr>
                <w:rFonts w:hint="eastAsia"/>
              </w:rPr>
              <w:t>公司编号</w:t>
            </w:r>
          </w:p>
        </w:tc>
      </w:tr>
      <w:tr w:rsidR="00F42BC7" w:rsidRPr="00875D18">
        <w:trPr>
          <w:jc w:val="center"/>
        </w:trPr>
        <w:tc>
          <w:tcPr>
            <w:tcW w:w="2316" w:type="dxa"/>
          </w:tcPr>
          <w:p w:rsidR="00F42BC7" w:rsidRPr="00875D18" w:rsidRDefault="00F42BC7" w:rsidP="00B22CF4">
            <w:r w:rsidRPr="00875D18">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公司地址</w:t>
            </w:r>
          </w:p>
        </w:tc>
      </w:tr>
      <w:tr w:rsidR="00F42BC7" w:rsidRPr="00875D18">
        <w:trPr>
          <w:jc w:val="center"/>
        </w:trPr>
        <w:tc>
          <w:tcPr>
            <w:tcW w:w="2316" w:type="dxa"/>
          </w:tcPr>
          <w:p w:rsidR="00F42BC7" w:rsidRPr="00875D18" w:rsidRDefault="00F42BC7" w:rsidP="00B22CF4">
            <w:r w:rsidRPr="00875D18">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邮政编号</w:t>
            </w:r>
          </w:p>
        </w:tc>
      </w:tr>
      <w:tr w:rsidR="00F42BC7" w:rsidRPr="00875D18">
        <w:trPr>
          <w:jc w:val="center"/>
        </w:trPr>
        <w:tc>
          <w:tcPr>
            <w:tcW w:w="2316" w:type="dxa"/>
          </w:tcPr>
          <w:p w:rsidR="00F42BC7" w:rsidRPr="00875D18" w:rsidRDefault="00F42BC7" w:rsidP="00B22CF4">
            <w:r w:rsidRPr="00875D18">
              <w:t>CONTACT_PERS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联系人</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电话号码</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邮箱名</w:t>
            </w:r>
          </w:p>
        </w:tc>
      </w:tr>
      <w:tr w:rsidR="00F42BC7" w:rsidRPr="00875D18">
        <w:trPr>
          <w:jc w:val="center"/>
        </w:trPr>
        <w:tc>
          <w:tcPr>
            <w:tcW w:w="2316" w:type="dxa"/>
          </w:tcPr>
          <w:p w:rsidR="00F42BC7" w:rsidRPr="00875D18" w:rsidRDefault="00F42BC7" w:rsidP="00B22CF4">
            <w:r w:rsidRPr="00875D18">
              <w:t>WEBSIT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公司网址</w:t>
            </w:r>
          </w:p>
        </w:tc>
      </w:tr>
      <w:tr w:rsidR="00F42BC7" w:rsidRPr="00875D18">
        <w:trPr>
          <w:jc w:val="center"/>
        </w:trPr>
        <w:tc>
          <w:tcPr>
            <w:tcW w:w="7413" w:type="dxa"/>
            <w:gridSpan w:val="4"/>
          </w:tcPr>
          <w:p w:rsidR="00F42BC7" w:rsidRPr="00875D18" w:rsidRDefault="00F42BC7" w:rsidP="00B22CF4">
            <w:r w:rsidRPr="00875D18">
              <w:rPr>
                <w:rFonts w:hint="eastAsia"/>
              </w:rPr>
              <w:t>5</w:t>
            </w:r>
            <w:r w:rsidRPr="00875D18">
              <w:rPr>
                <w:rFonts w:hint="eastAsia"/>
              </w:rPr>
              <w:t>、校园招聘会表</w:t>
            </w:r>
            <w:r w:rsidRPr="00875D18">
              <w:t>campus_meeting</w:t>
            </w:r>
          </w:p>
        </w:tc>
      </w:tr>
      <w:tr w:rsidR="00F42BC7" w:rsidRPr="00875D18">
        <w:trPr>
          <w:jc w:val="center"/>
        </w:trPr>
        <w:tc>
          <w:tcPr>
            <w:tcW w:w="2316" w:type="dxa"/>
          </w:tcPr>
          <w:p w:rsidR="00F42BC7" w:rsidRPr="00875D18" w:rsidRDefault="00F42BC7" w:rsidP="00B22CF4">
            <w:r w:rsidRPr="00875D18">
              <w:t>M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招聘编号</w:t>
            </w:r>
          </w:p>
        </w:tc>
      </w:tr>
      <w:tr w:rsidR="00F42BC7" w:rsidRPr="00875D18">
        <w:trPr>
          <w:jc w:val="center"/>
        </w:trPr>
        <w:tc>
          <w:tcPr>
            <w:tcW w:w="2316" w:type="dxa"/>
          </w:tcPr>
          <w:p w:rsidR="00F42BC7" w:rsidRPr="00875D18" w:rsidRDefault="00F42BC7" w:rsidP="00B22CF4">
            <w:r w:rsidRPr="00875D18">
              <w:t>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招聘地点</w:t>
            </w:r>
          </w:p>
        </w:tc>
      </w:tr>
      <w:tr w:rsidR="00F42BC7" w:rsidRPr="00875D18">
        <w:trPr>
          <w:jc w:val="center"/>
        </w:trPr>
        <w:tc>
          <w:tcPr>
            <w:tcW w:w="2316" w:type="dxa"/>
          </w:tcPr>
          <w:p w:rsidR="00F42BC7" w:rsidRPr="00875D18" w:rsidRDefault="00F42BC7" w:rsidP="00B22CF4">
            <w:r w:rsidRPr="00875D18">
              <w:t>REQUIREMEN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参会要求</w:t>
            </w:r>
          </w:p>
        </w:tc>
      </w:tr>
      <w:tr w:rsidR="00F42BC7" w:rsidRPr="00875D18">
        <w:trPr>
          <w:jc w:val="center"/>
        </w:trPr>
        <w:tc>
          <w:tcPr>
            <w:tcW w:w="2316" w:type="dxa"/>
          </w:tcPr>
          <w:p w:rsidR="00F42BC7" w:rsidRPr="00875D18" w:rsidRDefault="00F42BC7" w:rsidP="00B22CF4">
            <w:r w:rsidRPr="00875D18">
              <w:t>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状态</w:t>
            </w:r>
          </w:p>
        </w:tc>
      </w:tr>
      <w:tr w:rsidR="00F42BC7" w:rsidRPr="00875D18">
        <w:trPr>
          <w:jc w:val="center"/>
        </w:trPr>
        <w:tc>
          <w:tcPr>
            <w:tcW w:w="2316" w:type="dxa"/>
          </w:tcPr>
          <w:p w:rsidR="00F42BC7" w:rsidRPr="00875D18" w:rsidRDefault="00F42BC7" w:rsidP="00B22CF4">
            <w:r w:rsidRPr="00875D18">
              <w:t>TIME</w:t>
            </w:r>
          </w:p>
        </w:tc>
        <w:tc>
          <w:tcPr>
            <w:tcW w:w="2050" w:type="dxa"/>
          </w:tcPr>
          <w:p w:rsidR="00F42BC7" w:rsidRPr="00875D18" w:rsidRDefault="00F42BC7" w:rsidP="00B22CF4">
            <w:r w:rsidRPr="00875D18">
              <w:t>timestamp</w:t>
            </w:r>
          </w:p>
        </w:tc>
        <w:tc>
          <w:tcPr>
            <w:tcW w:w="956" w:type="dxa"/>
          </w:tcPr>
          <w:p w:rsidR="00F42BC7" w:rsidRPr="00875D18" w:rsidRDefault="00F42BC7" w:rsidP="00B22CF4">
            <w:r w:rsidRPr="00875D18">
              <w:rPr>
                <w:rFonts w:hint="eastAsia"/>
              </w:rPr>
              <w:t>14</w:t>
            </w:r>
          </w:p>
        </w:tc>
        <w:tc>
          <w:tcPr>
            <w:tcW w:w="2091" w:type="dxa"/>
          </w:tcPr>
          <w:p w:rsidR="00F42BC7" w:rsidRPr="00875D18" w:rsidRDefault="00F42BC7" w:rsidP="00B22CF4">
            <w:r w:rsidRPr="00875D18">
              <w:rPr>
                <w:rFonts w:hint="eastAsia"/>
              </w:rPr>
              <w:t>招聘时间</w:t>
            </w:r>
          </w:p>
        </w:tc>
      </w:tr>
      <w:tr w:rsidR="00F42BC7" w:rsidRPr="00875D18">
        <w:trPr>
          <w:jc w:val="center"/>
        </w:trPr>
        <w:tc>
          <w:tcPr>
            <w:tcW w:w="2316" w:type="dxa"/>
          </w:tcPr>
          <w:p w:rsidR="00F42BC7" w:rsidRPr="00875D18" w:rsidRDefault="00F42BC7" w:rsidP="00B22CF4">
            <w:r w:rsidRPr="00875D18">
              <w:t>NOTI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rPr>
                <w:rFonts w:hint="eastAsia"/>
              </w:rPr>
              <w:t>备注</w:t>
            </w:r>
          </w:p>
        </w:tc>
      </w:tr>
      <w:tr w:rsidR="00F42BC7" w:rsidRPr="00875D18">
        <w:trPr>
          <w:jc w:val="center"/>
        </w:trPr>
        <w:tc>
          <w:tcPr>
            <w:tcW w:w="7413" w:type="dxa"/>
            <w:gridSpan w:val="4"/>
          </w:tcPr>
          <w:p w:rsidR="00F42BC7" w:rsidRPr="00875D18" w:rsidRDefault="00F42BC7" w:rsidP="00B22CF4">
            <w:r w:rsidRPr="00875D18">
              <w:rPr>
                <w:rFonts w:hint="eastAsia"/>
              </w:rPr>
              <w:t>6</w:t>
            </w:r>
            <w:r w:rsidRPr="00875D18">
              <w:rPr>
                <w:rFonts w:hint="eastAsia"/>
              </w:rPr>
              <w:t>、校园招聘工作表</w:t>
            </w:r>
            <w:r w:rsidRPr="00875D18">
              <w:t>campus_job</w:t>
            </w:r>
          </w:p>
        </w:tc>
      </w:tr>
      <w:tr w:rsidR="00F42BC7" w:rsidRPr="00875D18">
        <w:trPr>
          <w:jc w:val="center"/>
        </w:trPr>
        <w:tc>
          <w:tcPr>
            <w:tcW w:w="2316" w:type="dxa"/>
          </w:tcPr>
          <w:p w:rsidR="00F42BC7" w:rsidRPr="00875D18" w:rsidRDefault="00F42BC7" w:rsidP="00B22CF4">
            <w:r w:rsidRPr="00875D18">
              <w:t>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校园工作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类型</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lastRenderedPageBreak/>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JOB_AREA</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工作地区</w:t>
            </w:r>
            <w:r w:rsidRPr="00875D18">
              <w:t>/</w:t>
            </w:r>
            <w:r w:rsidRPr="00875D18">
              <w:t>地点</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学历要求</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性别要求</w:t>
            </w:r>
          </w:p>
        </w:tc>
      </w:tr>
      <w:tr w:rsidR="00F42BC7" w:rsidRPr="00875D18">
        <w:trPr>
          <w:jc w:val="center"/>
        </w:trPr>
        <w:tc>
          <w:tcPr>
            <w:tcW w:w="2316" w:type="dxa"/>
          </w:tcPr>
          <w:p w:rsidR="00F42BC7" w:rsidRPr="00875D18" w:rsidRDefault="00F42BC7" w:rsidP="00B22CF4">
            <w:r w:rsidRPr="00875D18">
              <w:t>PERSON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需求人数</w:t>
            </w:r>
          </w:p>
        </w:tc>
      </w:tr>
      <w:tr w:rsidR="00F42BC7" w:rsidRPr="00875D18">
        <w:trPr>
          <w:jc w:val="center"/>
        </w:trPr>
        <w:tc>
          <w:tcPr>
            <w:tcW w:w="2316" w:type="dxa"/>
          </w:tcPr>
          <w:p w:rsidR="00F42BC7" w:rsidRPr="00875D18" w:rsidRDefault="00F42BC7" w:rsidP="00B22CF4">
            <w:r w:rsidRPr="00875D18">
              <w:t>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岗位类型</w:t>
            </w:r>
          </w:p>
        </w:tc>
      </w:tr>
      <w:tr w:rsidR="00F42BC7" w:rsidRPr="00875D18">
        <w:trPr>
          <w:jc w:val="center"/>
        </w:trPr>
        <w:tc>
          <w:tcPr>
            <w:tcW w:w="2316" w:type="dxa"/>
          </w:tcPr>
          <w:p w:rsidR="00F42BC7" w:rsidRPr="00875D18" w:rsidRDefault="00F42BC7" w:rsidP="00B22CF4">
            <w:r w:rsidRPr="00875D18">
              <w:t>STAT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职位是否有效</w:t>
            </w:r>
          </w:p>
        </w:tc>
      </w:tr>
      <w:tr w:rsidR="00F42BC7" w:rsidRPr="00875D18">
        <w:trPr>
          <w:jc w:val="center"/>
        </w:trPr>
        <w:tc>
          <w:tcPr>
            <w:tcW w:w="2316" w:type="dxa"/>
          </w:tcPr>
          <w:p w:rsidR="00F42BC7" w:rsidRPr="00875D18" w:rsidRDefault="00F42BC7" w:rsidP="00B22CF4">
            <w:r w:rsidRPr="00875D18">
              <w:t>NOT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是否急聘</w:t>
            </w:r>
          </w:p>
        </w:tc>
      </w:tr>
      <w:tr w:rsidR="00F42BC7" w:rsidRPr="00875D18">
        <w:trPr>
          <w:jc w:val="center"/>
        </w:trPr>
        <w:tc>
          <w:tcPr>
            <w:tcW w:w="7413" w:type="dxa"/>
            <w:gridSpan w:val="4"/>
          </w:tcPr>
          <w:p w:rsidR="00F42BC7" w:rsidRPr="00875D18" w:rsidRDefault="00F42BC7" w:rsidP="00B22CF4">
            <w:r w:rsidRPr="00875D18">
              <w:rPr>
                <w:rFonts w:hint="eastAsia"/>
              </w:rPr>
              <w:t>7</w:t>
            </w:r>
            <w:r w:rsidRPr="00875D18">
              <w:rPr>
                <w:rFonts w:hint="eastAsia"/>
              </w:rPr>
              <w:t>、社会招聘工作表</w:t>
            </w:r>
            <w:r w:rsidRPr="00875D18">
              <w:rPr>
                <w:rFonts w:hint="eastAsia"/>
              </w:rPr>
              <w:t>job</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rPr>
                <w:rFonts w:hint="eastAsia"/>
              </w:rPr>
              <w:t>社会工作编号</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职位名称</w:t>
            </w:r>
          </w:p>
        </w:tc>
      </w:tr>
      <w:tr w:rsidR="00F42BC7" w:rsidRPr="00875D18">
        <w:trPr>
          <w:jc w:val="center"/>
        </w:trPr>
        <w:tc>
          <w:tcPr>
            <w:tcW w:w="2316" w:type="dxa"/>
          </w:tcPr>
          <w:p w:rsidR="00F42BC7" w:rsidRPr="00875D18" w:rsidRDefault="00F42BC7" w:rsidP="00B22CF4">
            <w:r w:rsidRPr="00875D18">
              <w:t>DEPT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招聘部门</w:t>
            </w:r>
          </w:p>
        </w:tc>
      </w:tr>
      <w:tr w:rsidR="00F42BC7" w:rsidRPr="00875D18">
        <w:trPr>
          <w:jc w:val="center"/>
        </w:trPr>
        <w:tc>
          <w:tcPr>
            <w:tcW w:w="2316" w:type="dxa"/>
          </w:tcPr>
          <w:p w:rsidR="00F42BC7" w:rsidRPr="00875D18" w:rsidRDefault="00F42BC7" w:rsidP="00B22CF4">
            <w:r w:rsidRPr="00875D18">
              <w:t>JOB_NATUR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职位性质</w:t>
            </w:r>
          </w:p>
        </w:tc>
      </w:tr>
      <w:tr w:rsidR="00F42BC7" w:rsidRPr="00875D18">
        <w:trPr>
          <w:jc w:val="center"/>
        </w:trPr>
        <w:tc>
          <w:tcPr>
            <w:tcW w:w="2316" w:type="dxa"/>
          </w:tcPr>
          <w:p w:rsidR="00F42BC7" w:rsidRPr="00875D18" w:rsidRDefault="00F42BC7" w:rsidP="00B22CF4">
            <w:r w:rsidRPr="00875D18">
              <w:t>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JOB_NUMBER</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需求人数</w:t>
            </w:r>
          </w:p>
        </w:tc>
      </w:tr>
      <w:tr w:rsidR="00F42BC7" w:rsidRPr="00875D18">
        <w:trPr>
          <w:jc w:val="center"/>
        </w:trPr>
        <w:tc>
          <w:tcPr>
            <w:tcW w:w="2316" w:type="dxa"/>
          </w:tcPr>
          <w:p w:rsidR="00F42BC7" w:rsidRPr="00875D18" w:rsidRDefault="00F42BC7" w:rsidP="00B22CF4">
            <w:r w:rsidRPr="00875D18">
              <w:t>JOB_VALID_Day</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t>招聘截止日期</w:t>
            </w:r>
          </w:p>
        </w:tc>
      </w:tr>
      <w:tr w:rsidR="00F42BC7" w:rsidRPr="00875D18">
        <w:trPr>
          <w:jc w:val="center"/>
        </w:trPr>
        <w:tc>
          <w:tcPr>
            <w:tcW w:w="2316" w:type="dxa"/>
          </w:tcPr>
          <w:p w:rsidR="00F42BC7" w:rsidRPr="00875D18" w:rsidRDefault="00F42BC7" w:rsidP="00B22CF4">
            <w:r w:rsidRPr="00875D18">
              <w:t>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月薪范围</w:t>
            </w:r>
          </w:p>
        </w:tc>
      </w:tr>
      <w:tr w:rsidR="00F42BC7" w:rsidRPr="00875D18">
        <w:trPr>
          <w:jc w:val="center"/>
        </w:trPr>
        <w:tc>
          <w:tcPr>
            <w:tcW w:w="2316" w:type="dxa"/>
          </w:tcPr>
          <w:p w:rsidR="00F42BC7" w:rsidRPr="00875D18" w:rsidRDefault="00F42BC7" w:rsidP="00B22CF4">
            <w:r w:rsidRPr="00875D18">
              <w:t>Job_AREA</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工作地区</w:t>
            </w:r>
            <w:r w:rsidRPr="00875D18">
              <w:t>/</w:t>
            </w:r>
            <w:r w:rsidRPr="00875D18">
              <w:t>地点</w:t>
            </w:r>
          </w:p>
        </w:tc>
      </w:tr>
      <w:tr w:rsidR="00F42BC7" w:rsidRPr="00875D18">
        <w:trPr>
          <w:jc w:val="center"/>
        </w:trPr>
        <w:tc>
          <w:tcPr>
            <w:tcW w:w="2316" w:type="dxa"/>
          </w:tcPr>
          <w:p w:rsidR="00F42BC7" w:rsidRPr="00875D18" w:rsidRDefault="00F42BC7" w:rsidP="00B22CF4">
            <w:r w:rsidRPr="00875D18">
              <w:t>WORK_YEAR</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相关工作经验</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学历要求</w:t>
            </w:r>
          </w:p>
        </w:tc>
      </w:tr>
      <w:tr w:rsidR="00F42BC7" w:rsidRPr="00875D18">
        <w:trPr>
          <w:jc w:val="center"/>
        </w:trPr>
        <w:tc>
          <w:tcPr>
            <w:tcW w:w="2316" w:type="dxa"/>
          </w:tcPr>
          <w:p w:rsidR="00F42BC7" w:rsidRPr="00875D18" w:rsidRDefault="00F42BC7" w:rsidP="00B22CF4">
            <w:r w:rsidRPr="00875D18">
              <w:t>JOB_DESCRIPTION</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t>职位描述</w:t>
            </w:r>
          </w:p>
        </w:tc>
      </w:tr>
      <w:tr w:rsidR="00F42BC7" w:rsidRPr="00875D18">
        <w:trPr>
          <w:jc w:val="center"/>
        </w:trPr>
        <w:tc>
          <w:tcPr>
            <w:tcW w:w="2316" w:type="dxa"/>
          </w:tcPr>
          <w:p w:rsidR="00F42BC7" w:rsidRPr="00875D18" w:rsidRDefault="00F42BC7" w:rsidP="00B22CF4">
            <w:r w:rsidRPr="00875D18">
              <w:t>JOB_REQUIREMENT</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t>特殊素质经历要求</w:t>
            </w:r>
          </w:p>
        </w:tc>
      </w:tr>
      <w:tr w:rsidR="00F42BC7" w:rsidRPr="00875D18">
        <w:trPr>
          <w:jc w:val="center"/>
        </w:trPr>
        <w:tc>
          <w:tcPr>
            <w:tcW w:w="2316" w:type="dxa"/>
          </w:tcPr>
          <w:p w:rsidR="00F42BC7" w:rsidRPr="00875D18" w:rsidRDefault="00F42BC7" w:rsidP="00B22CF4">
            <w:r w:rsidRPr="00875D18">
              <w:t>JOB_ISSUE_DATE</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工作发布日期</w:t>
            </w:r>
          </w:p>
        </w:tc>
      </w:tr>
      <w:tr w:rsidR="00F42BC7" w:rsidRPr="00875D18">
        <w:trPr>
          <w:jc w:val="center"/>
        </w:trPr>
        <w:tc>
          <w:tcPr>
            <w:tcW w:w="2316" w:type="dxa"/>
          </w:tcPr>
          <w:p w:rsidR="00F42BC7" w:rsidRPr="00875D18" w:rsidRDefault="00F42BC7" w:rsidP="00B22CF4">
            <w:r w:rsidRPr="00875D18">
              <w:t>JOB_IS_VAL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职位是否有效</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要求</w:t>
            </w:r>
          </w:p>
        </w:tc>
      </w:tr>
      <w:tr w:rsidR="00F42BC7" w:rsidRPr="00875D18">
        <w:trPr>
          <w:jc w:val="center"/>
        </w:trPr>
        <w:tc>
          <w:tcPr>
            <w:tcW w:w="2316" w:type="dxa"/>
          </w:tcPr>
          <w:p w:rsidR="00F42BC7" w:rsidRPr="00875D18" w:rsidRDefault="00F42BC7" w:rsidP="00B22CF4">
            <w:r w:rsidRPr="00875D18">
              <w:t>A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年龄要求</w:t>
            </w:r>
          </w:p>
        </w:tc>
      </w:tr>
      <w:tr w:rsidR="00F42BC7" w:rsidRPr="00875D18">
        <w:trPr>
          <w:jc w:val="center"/>
        </w:trPr>
        <w:tc>
          <w:tcPr>
            <w:tcW w:w="2316" w:type="dxa"/>
          </w:tcPr>
          <w:p w:rsidR="00F42BC7" w:rsidRPr="00875D18" w:rsidRDefault="00F42BC7" w:rsidP="00B22CF4">
            <w:r w:rsidRPr="00875D18">
              <w:t>TIT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社会职称</w:t>
            </w:r>
          </w:p>
        </w:tc>
      </w:tr>
      <w:tr w:rsidR="00F42BC7" w:rsidRPr="00875D18">
        <w:trPr>
          <w:jc w:val="center"/>
        </w:trPr>
        <w:tc>
          <w:tcPr>
            <w:tcW w:w="2316" w:type="dxa"/>
          </w:tcPr>
          <w:p w:rsidR="00F42BC7" w:rsidRPr="00875D18" w:rsidRDefault="00F42BC7" w:rsidP="00B22CF4">
            <w:r w:rsidRPr="00875D18">
              <w:t>ISURGEN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学历要求</w:t>
            </w:r>
          </w:p>
        </w:tc>
      </w:tr>
      <w:tr w:rsidR="00F42BC7" w:rsidRPr="00875D18">
        <w:trPr>
          <w:jc w:val="center"/>
        </w:trPr>
        <w:tc>
          <w:tcPr>
            <w:tcW w:w="2316" w:type="dxa"/>
          </w:tcPr>
          <w:p w:rsidR="00F42BC7" w:rsidRPr="00875D18" w:rsidRDefault="00F42BC7" w:rsidP="00B22CF4">
            <w:r w:rsidRPr="00875D18">
              <w:lastRenderedPageBreak/>
              <w:t>RESUME_TOT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rPr>
                <w:rFonts w:hint="eastAsia"/>
              </w:rPr>
              <w:t>简历总数</w:t>
            </w:r>
          </w:p>
        </w:tc>
      </w:tr>
      <w:tr w:rsidR="00F42BC7" w:rsidRPr="00875D18">
        <w:trPr>
          <w:jc w:val="center"/>
        </w:trPr>
        <w:tc>
          <w:tcPr>
            <w:tcW w:w="2316" w:type="dxa"/>
          </w:tcPr>
          <w:p w:rsidR="00F42BC7" w:rsidRPr="00875D18" w:rsidRDefault="00F42BC7" w:rsidP="00B22CF4">
            <w:r w:rsidRPr="00875D18">
              <w:t>PAST_VALU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rPr>
                <w:rFonts w:hint="eastAsia"/>
              </w:rPr>
              <w:t>通过简历总数</w:t>
            </w:r>
          </w:p>
        </w:tc>
      </w:tr>
      <w:tr w:rsidR="00F42BC7" w:rsidRPr="00875D18">
        <w:trPr>
          <w:jc w:val="center"/>
        </w:trPr>
        <w:tc>
          <w:tcPr>
            <w:tcW w:w="7413" w:type="dxa"/>
            <w:gridSpan w:val="4"/>
          </w:tcPr>
          <w:p w:rsidR="00F42BC7" w:rsidRPr="00875D18" w:rsidRDefault="00F42BC7" w:rsidP="00B22CF4">
            <w:r w:rsidRPr="00875D18">
              <w:rPr>
                <w:rFonts w:hint="eastAsia"/>
              </w:rPr>
              <w:t>8</w:t>
            </w:r>
            <w:r w:rsidRPr="00875D18">
              <w:rPr>
                <w:rFonts w:hint="eastAsia"/>
              </w:rPr>
              <w:t>、</w:t>
            </w:r>
            <w:r w:rsidRPr="00875D18">
              <w:t>招聘动态信息</w:t>
            </w:r>
            <w:r w:rsidRPr="00875D18">
              <w:rPr>
                <w:rFonts w:hint="eastAsia"/>
              </w:rPr>
              <w:t>表</w:t>
            </w:r>
            <w:r w:rsidRPr="00875D18">
              <w:t>press</w:t>
            </w:r>
          </w:p>
        </w:tc>
      </w:tr>
      <w:tr w:rsidR="00F42BC7" w:rsidRPr="00875D18">
        <w:trPr>
          <w:jc w:val="center"/>
        </w:trPr>
        <w:tc>
          <w:tcPr>
            <w:tcW w:w="2316" w:type="dxa"/>
          </w:tcPr>
          <w:p w:rsidR="00F42BC7" w:rsidRPr="00875D18" w:rsidRDefault="00F42BC7" w:rsidP="00B22CF4">
            <w:r w:rsidRPr="00875D18">
              <w:t>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编号</w:t>
            </w:r>
          </w:p>
        </w:tc>
      </w:tr>
      <w:tr w:rsidR="00F42BC7" w:rsidRPr="00875D18">
        <w:trPr>
          <w:jc w:val="center"/>
        </w:trPr>
        <w:tc>
          <w:tcPr>
            <w:tcW w:w="2316" w:type="dxa"/>
          </w:tcPr>
          <w:p w:rsidR="00F42BC7" w:rsidRPr="00875D18" w:rsidRDefault="00F42BC7" w:rsidP="00B22CF4">
            <w:r w:rsidRPr="00875D18">
              <w:t>CAPT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t>名称</w:t>
            </w:r>
          </w:p>
        </w:tc>
      </w:tr>
      <w:tr w:rsidR="00F42BC7" w:rsidRPr="00875D18">
        <w:trPr>
          <w:jc w:val="center"/>
        </w:trPr>
        <w:tc>
          <w:tcPr>
            <w:tcW w:w="2316" w:type="dxa"/>
          </w:tcPr>
          <w:p w:rsidR="00F42BC7" w:rsidRPr="00875D18" w:rsidRDefault="00F42BC7" w:rsidP="00B22CF4">
            <w:r w:rsidRPr="00875D18">
              <w:t>CONTENT</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内容</w:t>
            </w:r>
          </w:p>
        </w:tc>
      </w:tr>
      <w:tr w:rsidR="00F42BC7" w:rsidRPr="00875D18">
        <w:trPr>
          <w:jc w:val="center"/>
        </w:trPr>
        <w:tc>
          <w:tcPr>
            <w:tcW w:w="2316" w:type="dxa"/>
          </w:tcPr>
          <w:p w:rsidR="00F42BC7" w:rsidRPr="00875D18" w:rsidRDefault="00F42BC7" w:rsidP="00B22CF4">
            <w:r w:rsidRPr="00875D18">
              <w:t>store_dat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发布日期</w:t>
            </w:r>
          </w:p>
        </w:tc>
      </w:tr>
      <w:tr w:rsidR="00F42BC7" w:rsidRPr="00875D18">
        <w:trPr>
          <w:jc w:val="center"/>
        </w:trPr>
        <w:tc>
          <w:tcPr>
            <w:tcW w:w="7413" w:type="dxa"/>
            <w:gridSpan w:val="4"/>
          </w:tcPr>
          <w:p w:rsidR="00F42BC7" w:rsidRPr="00875D18" w:rsidRDefault="00F42BC7" w:rsidP="00B22CF4">
            <w:r w:rsidRPr="00875D18">
              <w:rPr>
                <w:rFonts w:hint="eastAsia"/>
              </w:rPr>
              <w:t>9</w:t>
            </w:r>
            <w:r w:rsidRPr="00875D18">
              <w:rPr>
                <w:rFonts w:hint="eastAsia"/>
              </w:rPr>
              <w:t>、发布紧急招聘信息表</w:t>
            </w:r>
            <w:r w:rsidRPr="00875D18">
              <w:t>press_urgent</w:t>
            </w:r>
          </w:p>
        </w:tc>
      </w:tr>
      <w:tr w:rsidR="00F42BC7" w:rsidRPr="00875D18">
        <w:trPr>
          <w:jc w:val="center"/>
        </w:trPr>
        <w:tc>
          <w:tcPr>
            <w:tcW w:w="2316" w:type="dxa"/>
          </w:tcPr>
          <w:p w:rsidR="00F42BC7" w:rsidRPr="00875D18" w:rsidRDefault="00F42BC7" w:rsidP="00B22CF4">
            <w:r w:rsidRPr="00875D18">
              <w:t>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CAPT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标题</w:t>
            </w:r>
          </w:p>
        </w:tc>
      </w:tr>
      <w:tr w:rsidR="00F42BC7" w:rsidRPr="00875D18">
        <w:trPr>
          <w:jc w:val="center"/>
        </w:trPr>
        <w:tc>
          <w:tcPr>
            <w:tcW w:w="2316" w:type="dxa"/>
          </w:tcPr>
          <w:p w:rsidR="00F42BC7" w:rsidRPr="00875D18" w:rsidRDefault="00F42BC7" w:rsidP="00B22CF4">
            <w:r w:rsidRPr="00875D18">
              <w:t>CONTENT</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内容</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职位编号</w:t>
            </w:r>
          </w:p>
        </w:tc>
      </w:tr>
      <w:tr w:rsidR="00F42BC7" w:rsidRPr="00875D18">
        <w:trPr>
          <w:jc w:val="center"/>
        </w:trPr>
        <w:tc>
          <w:tcPr>
            <w:tcW w:w="7413" w:type="dxa"/>
            <w:gridSpan w:val="4"/>
          </w:tcPr>
          <w:p w:rsidR="00F42BC7" w:rsidRPr="00875D18" w:rsidRDefault="00F42BC7" w:rsidP="00B22CF4">
            <w:r w:rsidRPr="00875D18">
              <w:rPr>
                <w:rFonts w:hint="eastAsia"/>
              </w:rPr>
              <w:t>10</w:t>
            </w:r>
            <w:r w:rsidRPr="00875D18">
              <w:rPr>
                <w:rFonts w:hint="eastAsia"/>
              </w:rPr>
              <w:t>、社会简历表</w:t>
            </w:r>
            <w:r w:rsidRPr="00875D18">
              <w:t>resume</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姓名</w:t>
            </w:r>
          </w:p>
        </w:tc>
      </w:tr>
      <w:tr w:rsidR="00F42BC7" w:rsidRPr="00875D18">
        <w:trPr>
          <w:jc w:val="center"/>
        </w:trPr>
        <w:tc>
          <w:tcPr>
            <w:tcW w:w="2316" w:type="dxa"/>
          </w:tcPr>
          <w:p w:rsidR="00F42BC7" w:rsidRPr="00875D18" w:rsidRDefault="00F42BC7" w:rsidP="00B22CF4">
            <w:r w:rsidRPr="00875D18">
              <w:t>IDCA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身份证号</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w:t>
            </w:r>
          </w:p>
        </w:tc>
      </w:tr>
      <w:tr w:rsidR="00F42BC7" w:rsidRPr="00875D18">
        <w:trPr>
          <w:jc w:val="center"/>
        </w:trPr>
        <w:tc>
          <w:tcPr>
            <w:tcW w:w="2316" w:type="dxa"/>
          </w:tcPr>
          <w:p w:rsidR="00F42BC7" w:rsidRPr="00875D18" w:rsidRDefault="00F42BC7" w:rsidP="00B22CF4">
            <w:r w:rsidRPr="00875D18">
              <w:t>NATIONALIT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民族</w:t>
            </w:r>
          </w:p>
        </w:tc>
      </w:tr>
      <w:tr w:rsidR="00F42BC7" w:rsidRPr="00875D18">
        <w:trPr>
          <w:jc w:val="center"/>
        </w:trPr>
        <w:tc>
          <w:tcPr>
            <w:tcW w:w="2316" w:type="dxa"/>
          </w:tcPr>
          <w:p w:rsidR="00F42BC7" w:rsidRPr="00875D18" w:rsidRDefault="00F42BC7" w:rsidP="00B22CF4">
            <w:r w:rsidRPr="00875D18">
              <w:t>POLITIC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政治面貌</w:t>
            </w:r>
          </w:p>
        </w:tc>
      </w:tr>
      <w:tr w:rsidR="00F42BC7" w:rsidRPr="00875D18">
        <w:trPr>
          <w:jc w:val="center"/>
        </w:trPr>
        <w:tc>
          <w:tcPr>
            <w:tcW w:w="2316" w:type="dxa"/>
          </w:tcPr>
          <w:p w:rsidR="00F42BC7" w:rsidRPr="00875D18" w:rsidRDefault="00F42BC7" w:rsidP="00B22CF4">
            <w:r w:rsidRPr="00875D18">
              <w:t>H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身高</w:t>
            </w:r>
          </w:p>
        </w:tc>
      </w:tr>
      <w:tr w:rsidR="00F42BC7" w:rsidRPr="00875D18">
        <w:trPr>
          <w:jc w:val="center"/>
        </w:trPr>
        <w:tc>
          <w:tcPr>
            <w:tcW w:w="2316" w:type="dxa"/>
          </w:tcPr>
          <w:p w:rsidR="00F42BC7" w:rsidRPr="00875D18" w:rsidRDefault="00F42BC7" w:rsidP="00B22CF4">
            <w:r w:rsidRPr="00875D18">
              <w:t>W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体重</w:t>
            </w:r>
          </w:p>
        </w:tc>
      </w:tr>
      <w:tr w:rsidR="00F42BC7" w:rsidRPr="00875D18">
        <w:trPr>
          <w:jc w:val="center"/>
        </w:trPr>
        <w:tc>
          <w:tcPr>
            <w:tcW w:w="2316" w:type="dxa"/>
          </w:tcPr>
          <w:p w:rsidR="00F42BC7" w:rsidRPr="00875D18" w:rsidRDefault="00F42BC7" w:rsidP="00B22CF4">
            <w:r w:rsidRPr="00875D18">
              <w:t>BIRTHDAY</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t>出生年月</w:t>
            </w:r>
          </w:p>
        </w:tc>
      </w:tr>
      <w:tr w:rsidR="00F42BC7" w:rsidRPr="00875D18">
        <w:trPr>
          <w:jc w:val="center"/>
        </w:trPr>
        <w:tc>
          <w:tcPr>
            <w:tcW w:w="2316" w:type="dxa"/>
          </w:tcPr>
          <w:p w:rsidR="00F42BC7" w:rsidRPr="00875D18" w:rsidRDefault="00F42BC7" w:rsidP="00B22CF4">
            <w:r w:rsidRPr="00875D18">
              <w:t>HEALT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健康状况</w:t>
            </w:r>
          </w:p>
        </w:tc>
      </w:tr>
      <w:tr w:rsidR="00F42BC7" w:rsidRPr="00875D18">
        <w:trPr>
          <w:jc w:val="center"/>
        </w:trPr>
        <w:tc>
          <w:tcPr>
            <w:tcW w:w="2316" w:type="dxa"/>
          </w:tcPr>
          <w:p w:rsidR="00F42BC7" w:rsidRPr="00875D18" w:rsidRDefault="00F42BC7" w:rsidP="00B22CF4">
            <w:r w:rsidRPr="00875D18">
              <w:t>BIRTH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籍贯</w:t>
            </w:r>
          </w:p>
        </w:tc>
      </w:tr>
      <w:tr w:rsidR="00F42BC7" w:rsidRPr="00875D18">
        <w:trPr>
          <w:jc w:val="center"/>
        </w:trPr>
        <w:tc>
          <w:tcPr>
            <w:tcW w:w="2316" w:type="dxa"/>
          </w:tcPr>
          <w:p w:rsidR="00F42BC7" w:rsidRPr="00875D18" w:rsidRDefault="00F42BC7" w:rsidP="00B22CF4">
            <w:r w:rsidRPr="00875D18">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家庭住址</w:t>
            </w:r>
          </w:p>
        </w:tc>
      </w:tr>
      <w:tr w:rsidR="00F42BC7" w:rsidRPr="00875D18">
        <w:trPr>
          <w:jc w:val="center"/>
        </w:trPr>
        <w:tc>
          <w:tcPr>
            <w:tcW w:w="2316" w:type="dxa"/>
          </w:tcPr>
          <w:p w:rsidR="00F42BC7" w:rsidRPr="00875D18" w:rsidRDefault="00F42BC7" w:rsidP="00B22CF4">
            <w:r w:rsidRPr="00875D18">
              <w:t>HUKOU</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户口所在地</w:t>
            </w:r>
          </w:p>
        </w:tc>
      </w:tr>
      <w:tr w:rsidR="00F42BC7" w:rsidRPr="00875D18">
        <w:trPr>
          <w:jc w:val="center"/>
        </w:trPr>
        <w:tc>
          <w:tcPr>
            <w:tcW w:w="2316" w:type="dxa"/>
          </w:tcPr>
          <w:p w:rsidR="00F42BC7" w:rsidRPr="00875D18" w:rsidRDefault="00F42BC7" w:rsidP="00B22CF4">
            <w:r w:rsidRPr="00875D18">
              <w:lastRenderedPageBreak/>
              <w:t>MARITAL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婚姻状况</w:t>
            </w:r>
          </w:p>
        </w:tc>
      </w:tr>
      <w:tr w:rsidR="00F42BC7" w:rsidRPr="00875D18">
        <w:trPr>
          <w:jc w:val="center"/>
        </w:trPr>
        <w:tc>
          <w:tcPr>
            <w:tcW w:w="2316" w:type="dxa"/>
          </w:tcPr>
          <w:p w:rsidR="00F42BC7" w:rsidRPr="00875D18" w:rsidRDefault="00F42BC7" w:rsidP="00B22CF4">
            <w:r w:rsidRPr="00875D18">
              <w:t>COMPANY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现工作单位</w:t>
            </w:r>
          </w:p>
        </w:tc>
      </w:tr>
      <w:tr w:rsidR="00F42BC7" w:rsidRPr="00875D18">
        <w:trPr>
          <w:jc w:val="center"/>
        </w:trPr>
        <w:tc>
          <w:tcPr>
            <w:tcW w:w="2316" w:type="dxa"/>
          </w:tcPr>
          <w:p w:rsidR="00F42BC7" w:rsidRPr="00875D18" w:rsidRDefault="00F42BC7" w:rsidP="00B22CF4">
            <w:r w:rsidRPr="00875D18">
              <w:t>OCCUPAT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职位或职称</w:t>
            </w:r>
          </w:p>
        </w:tc>
      </w:tr>
      <w:tr w:rsidR="00F42BC7" w:rsidRPr="00875D18">
        <w:trPr>
          <w:jc w:val="center"/>
        </w:trPr>
        <w:tc>
          <w:tcPr>
            <w:tcW w:w="2316" w:type="dxa"/>
          </w:tcPr>
          <w:p w:rsidR="00F42BC7" w:rsidRPr="00875D18" w:rsidRDefault="00F42BC7" w:rsidP="00B22CF4">
            <w:r w:rsidRPr="00875D18">
              <w:t>RESEARC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现从事的行业</w:t>
            </w:r>
          </w:p>
        </w:tc>
      </w:tr>
      <w:tr w:rsidR="00F42BC7" w:rsidRPr="00875D18">
        <w:trPr>
          <w:jc w:val="center"/>
        </w:trPr>
        <w:tc>
          <w:tcPr>
            <w:tcW w:w="2316" w:type="dxa"/>
          </w:tcPr>
          <w:p w:rsidR="00F42BC7" w:rsidRPr="00875D18" w:rsidRDefault="00F42BC7" w:rsidP="00B22CF4">
            <w:r w:rsidRPr="00875D18">
              <w:t>WORK_YEAR</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专业工作年限</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最高学历</w:t>
            </w:r>
          </w:p>
        </w:tc>
      </w:tr>
      <w:tr w:rsidR="00F42BC7" w:rsidRPr="00875D18">
        <w:trPr>
          <w:jc w:val="center"/>
        </w:trPr>
        <w:tc>
          <w:tcPr>
            <w:tcW w:w="2316" w:type="dxa"/>
          </w:tcPr>
          <w:p w:rsidR="00F42BC7" w:rsidRPr="00875D18" w:rsidRDefault="00F42BC7" w:rsidP="00B22CF4">
            <w:r w:rsidRPr="00875D18">
              <w:t>COLLE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毕业学校</w:t>
            </w:r>
          </w:p>
        </w:tc>
      </w:tr>
      <w:tr w:rsidR="00F42BC7" w:rsidRPr="00875D18">
        <w:trPr>
          <w:jc w:val="center"/>
        </w:trPr>
        <w:tc>
          <w:tcPr>
            <w:tcW w:w="2316" w:type="dxa"/>
          </w:tcPr>
          <w:p w:rsidR="00F42BC7" w:rsidRPr="00875D18" w:rsidRDefault="00F42BC7" w:rsidP="00B22CF4">
            <w:r w:rsidRPr="00875D18">
              <w:t>MAJOR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GRADUATE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毕业时间</w:t>
            </w:r>
          </w:p>
        </w:tc>
      </w:tr>
      <w:tr w:rsidR="00F42BC7" w:rsidRPr="00875D18">
        <w:trPr>
          <w:jc w:val="center"/>
        </w:trPr>
        <w:tc>
          <w:tcPr>
            <w:tcW w:w="2316" w:type="dxa"/>
          </w:tcPr>
          <w:p w:rsidR="00F42BC7" w:rsidRPr="00875D18" w:rsidRDefault="00F42BC7" w:rsidP="00B22CF4">
            <w:r w:rsidRPr="00875D18">
              <w:t>EDUCATION_M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FIRST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SECOND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COMPUT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计算机水平</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工作编号</w:t>
            </w:r>
          </w:p>
        </w:tc>
      </w:tr>
      <w:tr w:rsidR="00F42BC7" w:rsidRPr="00875D18">
        <w:trPr>
          <w:jc w:val="center"/>
        </w:trPr>
        <w:tc>
          <w:tcPr>
            <w:tcW w:w="2316" w:type="dxa"/>
          </w:tcPr>
          <w:p w:rsidR="00F42BC7" w:rsidRPr="00875D18" w:rsidRDefault="00F42BC7" w:rsidP="00B22CF4">
            <w:r w:rsidRPr="00875D18">
              <w:t>EXPECTED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期望月薪</w:t>
            </w:r>
          </w:p>
        </w:tc>
      </w:tr>
      <w:tr w:rsidR="00F42BC7" w:rsidRPr="00875D18">
        <w:trPr>
          <w:jc w:val="center"/>
        </w:trPr>
        <w:tc>
          <w:tcPr>
            <w:tcW w:w="2316" w:type="dxa"/>
          </w:tcPr>
          <w:p w:rsidR="00F42BC7" w:rsidRPr="00875D18" w:rsidRDefault="00F42BC7" w:rsidP="00B22CF4">
            <w:r w:rsidRPr="00875D18">
              <w:t>CURR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目前薪水</w:t>
            </w:r>
          </w:p>
        </w:tc>
      </w:tr>
      <w:tr w:rsidR="00F42BC7" w:rsidRPr="00875D18">
        <w:trPr>
          <w:jc w:val="center"/>
        </w:trPr>
        <w:tc>
          <w:tcPr>
            <w:tcW w:w="2316" w:type="dxa"/>
          </w:tcPr>
          <w:p w:rsidR="00F42BC7" w:rsidRPr="00875D18" w:rsidRDefault="00F42BC7" w:rsidP="00B22CF4">
            <w:r w:rsidRPr="00875D18">
              <w:t>EXPECTED_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岗位意向</w:t>
            </w:r>
          </w:p>
        </w:tc>
      </w:tr>
      <w:tr w:rsidR="00F42BC7" w:rsidRPr="00875D18">
        <w:trPr>
          <w:jc w:val="center"/>
        </w:trPr>
        <w:tc>
          <w:tcPr>
            <w:tcW w:w="2316" w:type="dxa"/>
          </w:tcPr>
          <w:p w:rsidR="00F42BC7" w:rsidRPr="00875D18" w:rsidRDefault="00F42BC7" w:rsidP="00B22CF4">
            <w:r w:rsidRPr="00875D18">
              <w:t>EXPECTED_WORK_REG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期望工作地区</w:t>
            </w:r>
          </w:p>
        </w:tc>
      </w:tr>
      <w:tr w:rsidR="00F42BC7" w:rsidRPr="00875D18">
        <w:trPr>
          <w:jc w:val="center"/>
        </w:trPr>
        <w:tc>
          <w:tcPr>
            <w:tcW w:w="2316" w:type="dxa"/>
          </w:tcPr>
          <w:p w:rsidR="00F42BC7" w:rsidRPr="00875D18" w:rsidRDefault="00F42BC7" w:rsidP="00B22CF4">
            <w:r w:rsidRPr="00875D18">
              <w:t>BEGIN_TO_WORK</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到岗时间</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话</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51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MOBI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手机</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子邮箱</w:t>
            </w:r>
          </w:p>
        </w:tc>
      </w:tr>
      <w:tr w:rsidR="00F42BC7" w:rsidRPr="00875D18">
        <w:trPr>
          <w:jc w:val="center"/>
        </w:trPr>
        <w:tc>
          <w:tcPr>
            <w:tcW w:w="2316" w:type="dxa"/>
          </w:tcPr>
          <w:p w:rsidR="00F42BC7" w:rsidRPr="00875D18" w:rsidRDefault="00F42BC7" w:rsidP="00B22CF4">
            <w:r w:rsidRPr="00875D18">
              <w:t>MAIL_AD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通讯地址</w:t>
            </w:r>
          </w:p>
        </w:tc>
      </w:tr>
      <w:tr w:rsidR="00F42BC7" w:rsidRPr="00875D18">
        <w:trPr>
          <w:jc w:val="center"/>
        </w:trPr>
        <w:tc>
          <w:tcPr>
            <w:tcW w:w="2316" w:type="dxa"/>
          </w:tcPr>
          <w:p w:rsidR="00F42BC7" w:rsidRPr="00875D18" w:rsidRDefault="00F42BC7" w:rsidP="00B22CF4">
            <w:r w:rsidRPr="00875D18">
              <w:lastRenderedPageBreak/>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邮政编码</w:t>
            </w:r>
          </w:p>
        </w:tc>
      </w:tr>
      <w:tr w:rsidR="00F42BC7" w:rsidRPr="00875D18">
        <w:trPr>
          <w:jc w:val="center"/>
        </w:trPr>
        <w:tc>
          <w:tcPr>
            <w:tcW w:w="2316" w:type="dxa"/>
          </w:tcPr>
          <w:p w:rsidR="00F42BC7" w:rsidRPr="00875D18" w:rsidRDefault="00F42BC7" w:rsidP="00B22CF4">
            <w:r w:rsidRPr="00875D18">
              <w:t>SELF_EV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自我评价</w:t>
            </w:r>
          </w:p>
        </w:tc>
      </w:tr>
      <w:tr w:rsidR="00F42BC7" w:rsidRPr="00875D18">
        <w:trPr>
          <w:jc w:val="center"/>
        </w:trPr>
        <w:tc>
          <w:tcPr>
            <w:tcW w:w="2316" w:type="dxa"/>
          </w:tcPr>
          <w:p w:rsidR="00F42BC7" w:rsidRPr="00875D18" w:rsidRDefault="00F42BC7" w:rsidP="00B22CF4">
            <w:r w:rsidRPr="00875D18">
              <w:t>SKILL</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职业技能与特长</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工作名字</w:t>
            </w:r>
          </w:p>
        </w:tc>
      </w:tr>
      <w:tr w:rsidR="00F42BC7" w:rsidRPr="00875D18">
        <w:trPr>
          <w:jc w:val="center"/>
        </w:trPr>
        <w:tc>
          <w:tcPr>
            <w:tcW w:w="2316" w:type="dxa"/>
          </w:tcPr>
          <w:p w:rsidR="00F42BC7" w:rsidRPr="00875D18" w:rsidRDefault="00F42BC7" w:rsidP="00B22CF4">
            <w:r w:rsidRPr="00875D18">
              <w:t>STORE_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简历存储日期</w:t>
            </w:r>
          </w:p>
        </w:tc>
      </w:tr>
      <w:tr w:rsidR="00F42BC7" w:rsidRPr="00875D18">
        <w:trPr>
          <w:jc w:val="center"/>
        </w:trPr>
        <w:tc>
          <w:tcPr>
            <w:tcW w:w="7413" w:type="dxa"/>
            <w:gridSpan w:val="4"/>
          </w:tcPr>
          <w:p w:rsidR="00F42BC7" w:rsidRPr="00875D18" w:rsidRDefault="00F42BC7" w:rsidP="00B22CF4">
            <w:r w:rsidRPr="00875D18">
              <w:rPr>
                <w:rFonts w:hint="eastAsia"/>
              </w:rPr>
              <w:t>11</w:t>
            </w:r>
            <w:r w:rsidRPr="00875D18">
              <w:rPr>
                <w:rFonts w:hint="eastAsia"/>
              </w:rPr>
              <w:t>、策略表</w:t>
            </w:r>
            <w:r w:rsidRPr="00875D18">
              <w:t>strategy</w:t>
            </w:r>
          </w:p>
        </w:tc>
      </w:tr>
      <w:tr w:rsidR="00F42BC7" w:rsidRPr="00875D18">
        <w:trPr>
          <w:jc w:val="center"/>
        </w:trPr>
        <w:tc>
          <w:tcPr>
            <w:tcW w:w="2316" w:type="dxa"/>
          </w:tcPr>
          <w:p w:rsidR="00F42BC7" w:rsidRPr="00875D18" w:rsidRDefault="00F42BC7" w:rsidP="00B22CF4">
            <w:r w:rsidRPr="00875D18">
              <w:t>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CAPT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标题</w:t>
            </w:r>
          </w:p>
        </w:tc>
      </w:tr>
      <w:tr w:rsidR="00F42BC7" w:rsidRPr="00875D18">
        <w:trPr>
          <w:jc w:val="center"/>
        </w:trPr>
        <w:tc>
          <w:tcPr>
            <w:tcW w:w="2316" w:type="dxa"/>
          </w:tcPr>
          <w:p w:rsidR="00F42BC7" w:rsidRPr="00875D18" w:rsidRDefault="00F42BC7" w:rsidP="00B22CF4">
            <w:r w:rsidRPr="00875D18">
              <w:t>CONTENT</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内容</w:t>
            </w:r>
          </w:p>
        </w:tc>
      </w:tr>
      <w:tr w:rsidR="00F42BC7" w:rsidRPr="00875D18">
        <w:trPr>
          <w:jc w:val="center"/>
        </w:trPr>
        <w:tc>
          <w:tcPr>
            <w:tcW w:w="7413" w:type="dxa"/>
            <w:gridSpan w:val="4"/>
          </w:tcPr>
          <w:p w:rsidR="00F42BC7" w:rsidRPr="00875D18" w:rsidRDefault="00F42BC7" w:rsidP="00B22CF4">
            <w:r w:rsidRPr="00875D18">
              <w:rPr>
                <w:rFonts w:hint="eastAsia"/>
              </w:rPr>
              <w:t>12</w:t>
            </w:r>
            <w:r w:rsidRPr="00875D18">
              <w:rPr>
                <w:rFonts w:hint="eastAsia"/>
              </w:rPr>
              <w:t>、</w:t>
            </w:r>
            <w:r w:rsidRPr="00875D18">
              <w:t>校园</w:t>
            </w:r>
            <w:r w:rsidRPr="00875D18">
              <w:rPr>
                <w:rFonts w:hint="eastAsia"/>
              </w:rPr>
              <w:t>简历表</w:t>
            </w:r>
            <w:r w:rsidRPr="00875D18">
              <w:t>student</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姓名</w:t>
            </w:r>
          </w:p>
        </w:tc>
      </w:tr>
      <w:tr w:rsidR="00F42BC7" w:rsidRPr="00875D18">
        <w:trPr>
          <w:jc w:val="center"/>
        </w:trPr>
        <w:tc>
          <w:tcPr>
            <w:tcW w:w="2316" w:type="dxa"/>
          </w:tcPr>
          <w:p w:rsidR="00F42BC7" w:rsidRPr="00875D18" w:rsidRDefault="00F42BC7" w:rsidP="00B22CF4">
            <w:r w:rsidRPr="00875D18">
              <w:t>IDCA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身份证号</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w:t>
            </w:r>
          </w:p>
        </w:tc>
      </w:tr>
      <w:tr w:rsidR="00F42BC7" w:rsidRPr="00875D18">
        <w:trPr>
          <w:jc w:val="center"/>
        </w:trPr>
        <w:tc>
          <w:tcPr>
            <w:tcW w:w="2316" w:type="dxa"/>
          </w:tcPr>
          <w:p w:rsidR="00F42BC7" w:rsidRPr="00875D18" w:rsidRDefault="00F42BC7" w:rsidP="00B22CF4">
            <w:r w:rsidRPr="00875D18">
              <w:t>NATIONALIT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民族</w:t>
            </w:r>
          </w:p>
        </w:tc>
      </w:tr>
      <w:tr w:rsidR="00F42BC7" w:rsidRPr="00875D18">
        <w:trPr>
          <w:jc w:val="center"/>
        </w:trPr>
        <w:tc>
          <w:tcPr>
            <w:tcW w:w="2316" w:type="dxa"/>
          </w:tcPr>
          <w:p w:rsidR="00F42BC7" w:rsidRPr="00875D18" w:rsidRDefault="00F42BC7" w:rsidP="00B22CF4">
            <w:r w:rsidRPr="00875D18">
              <w:t>POLITIC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政治面貌</w:t>
            </w:r>
          </w:p>
        </w:tc>
      </w:tr>
      <w:tr w:rsidR="00F42BC7" w:rsidRPr="00875D18">
        <w:trPr>
          <w:jc w:val="center"/>
        </w:trPr>
        <w:tc>
          <w:tcPr>
            <w:tcW w:w="2316" w:type="dxa"/>
          </w:tcPr>
          <w:p w:rsidR="00F42BC7" w:rsidRPr="00875D18" w:rsidRDefault="00F42BC7" w:rsidP="00B22CF4">
            <w:r w:rsidRPr="00875D18">
              <w:t>H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身高</w:t>
            </w:r>
          </w:p>
        </w:tc>
      </w:tr>
      <w:tr w:rsidR="00F42BC7" w:rsidRPr="00875D18">
        <w:trPr>
          <w:jc w:val="center"/>
        </w:trPr>
        <w:tc>
          <w:tcPr>
            <w:tcW w:w="2316" w:type="dxa"/>
          </w:tcPr>
          <w:p w:rsidR="00F42BC7" w:rsidRPr="00875D18" w:rsidRDefault="00F42BC7" w:rsidP="00B22CF4">
            <w:r w:rsidRPr="00875D18">
              <w:t>W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体重</w:t>
            </w:r>
          </w:p>
        </w:tc>
      </w:tr>
      <w:tr w:rsidR="00F42BC7" w:rsidRPr="00875D18">
        <w:trPr>
          <w:jc w:val="center"/>
        </w:trPr>
        <w:tc>
          <w:tcPr>
            <w:tcW w:w="2316" w:type="dxa"/>
          </w:tcPr>
          <w:p w:rsidR="00F42BC7" w:rsidRPr="00875D18" w:rsidRDefault="00F42BC7" w:rsidP="00B22CF4">
            <w:r w:rsidRPr="00875D18">
              <w:t>BIRTHDAY</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出生年月</w:t>
            </w:r>
          </w:p>
        </w:tc>
      </w:tr>
      <w:tr w:rsidR="00F42BC7" w:rsidRPr="00875D18">
        <w:trPr>
          <w:jc w:val="center"/>
        </w:trPr>
        <w:tc>
          <w:tcPr>
            <w:tcW w:w="2316" w:type="dxa"/>
          </w:tcPr>
          <w:p w:rsidR="00F42BC7" w:rsidRPr="00875D18" w:rsidRDefault="00F42BC7" w:rsidP="00B22CF4">
            <w:r w:rsidRPr="00875D18">
              <w:t>HEALT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健康状况</w:t>
            </w:r>
          </w:p>
        </w:tc>
      </w:tr>
      <w:tr w:rsidR="00F42BC7" w:rsidRPr="00875D18">
        <w:trPr>
          <w:jc w:val="center"/>
        </w:trPr>
        <w:tc>
          <w:tcPr>
            <w:tcW w:w="2316" w:type="dxa"/>
          </w:tcPr>
          <w:p w:rsidR="00F42BC7" w:rsidRPr="00875D18" w:rsidRDefault="00F42BC7" w:rsidP="00B22CF4">
            <w:r w:rsidRPr="00875D18">
              <w:t>BIRTH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籍贯</w:t>
            </w:r>
          </w:p>
        </w:tc>
      </w:tr>
      <w:tr w:rsidR="00F42BC7" w:rsidRPr="00875D18">
        <w:trPr>
          <w:jc w:val="center"/>
        </w:trPr>
        <w:tc>
          <w:tcPr>
            <w:tcW w:w="2316" w:type="dxa"/>
          </w:tcPr>
          <w:p w:rsidR="00F42BC7" w:rsidRPr="00875D18" w:rsidRDefault="00F42BC7" w:rsidP="00B22CF4">
            <w:r w:rsidRPr="00875D18">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家庭住址</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最高学历</w:t>
            </w:r>
          </w:p>
        </w:tc>
      </w:tr>
      <w:tr w:rsidR="00F42BC7" w:rsidRPr="00875D18">
        <w:trPr>
          <w:jc w:val="center"/>
        </w:trPr>
        <w:tc>
          <w:tcPr>
            <w:tcW w:w="2316" w:type="dxa"/>
          </w:tcPr>
          <w:p w:rsidR="00F42BC7" w:rsidRPr="00875D18" w:rsidRDefault="00F42BC7" w:rsidP="00B22CF4">
            <w:r w:rsidRPr="00875D18">
              <w:t>COLLE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毕业学校</w:t>
            </w:r>
          </w:p>
        </w:tc>
      </w:tr>
      <w:tr w:rsidR="00F42BC7" w:rsidRPr="00875D18">
        <w:trPr>
          <w:jc w:val="center"/>
        </w:trPr>
        <w:tc>
          <w:tcPr>
            <w:tcW w:w="2316" w:type="dxa"/>
          </w:tcPr>
          <w:p w:rsidR="00F42BC7" w:rsidRPr="00875D18" w:rsidRDefault="00F42BC7" w:rsidP="00B22CF4">
            <w:r w:rsidRPr="00875D18">
              <w:t>MAJOR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RESEARC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现从事的行业</w:t>
            </w:r>
          </w:p>
        </w:tc>
      </w:tr>
      <w:tr w:rsidR="00F42BC7" w:rsidRPr="00875D18">
        <w:trPr>
          <w:jc w:val="center"/>
        </w:trPr>
        <w:tc>
          <w:tcPr>
            <w:tcW w:w="2316" w:type="dxa"/>
          </w:tcPr>
          <w:p w:rsidR="00F42BC7" w:rsidRPr="00875D18" w:rsidRDefault="00F42BC7" w:rsidP="00B22CF4">
            <w:r w:rsidRPr="00875D18">
              <w:t>GRADUATE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毕业时间</w:t>
            </w:r>
          </w:p>
        </w:tc>
      </w:tr>
      <w:tr w:rsidR="00F42BC7" w:rsidRPr="00875D18">
        <w:trPr>
          <w:jc w:val="center"/>
        </w:trPr>
        <w:tc>
          <w:tcPr>
            <w:tcW w:w="2316" w:type="dxa"/>
          </w:tcPr>
          <w:p w:rsidR="00F42BC7" w:rsidRPr="00875D18" w:rsidRDefault="00F42BC7" w:rsidP="00B22CF4">
            <w:r w:rsidRPr="00875D18">
              <w:lastRenderedPageBreak/>
              <w:t>EDUCATION_M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COMPUT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计算机水平</w:t>
            </w:r>
          </w:p>
        </w:tc>
      </w:tr>
      <w:tr w:rsidR="00F42BC7" w:rsidRPr="00875D18">
        <w:trPr>
          <w:jc w:val="center"/>
        </w:trPr>
        <w:tc>
          <w:tcPr>
            <w:tcW w:w="2316" w:type="dxa"/>
          </w:tcPr>
          <w:p w:rsidR="00F42BC7" w:rsidRPr="00875D18" w:rsidRDefault="00F42BC7" w:rsidP="00B22CF4">
            <w:r w:rsidRPr="00875D18">
              <w:t>EXPECTED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期望月薪</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EXPECTED_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岗位意向</w:t>
            </w:r>
          </w:p>
        </w:tc>
      </w:tr>
      <w:tr w:rsidR="00F42BC7" w:rsidRPr="00875D18">
        <w:trPr>
          <w:jc w:val="center"/>
        </w:trPr>
        <w:tc>
          <w:tcPr>
            <w:tcW w:w="2316" w:type="dxa"/>
          </w:tcPr>
          <w:p w:rsidR="00F42BC7" w:rsidRPr="00875D18" w:rsidRDefault="00F42BC7" w:rsidP="00B22CF4">
            <w:r w:rsidRPr="00875D18">
              <w:t>EXPECTED_WORK_REG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期望工作地区</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话</w:t>
            </w:r>
          </w:p>
        </w:tc>
      </w:tr>
      <w:tr w:rsidR="00F42BC7" w:rsidRPr="00875D18">
        <w:trPr>
          <w:jc w:val="center"/>
        </w:trPr>
        <w:tc>
          <w:tcPr>
            <w:tcW w:w="2316" w:type="dxa"/>
          </w:tcPr>
          <w:p w:rsidR="00F42BC7" w:rsidRPr="00875D18" w:rsidRDefault="00F42BC7" w:rsidP="00B22CF4">
            <w:r w:rsidRPr="00875D18">
              <w:t>MOBI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手机</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子邮箱</w:t>
            </w:r>
          </w:p>
        </w:tc>
      </w:tr>
      <w:tr w:rsidR="00F42BC7" w:rsidRPr="00875D18">
        <w:trPr>
          <w:jc w:val="center"/>
        </w:trPr>
        <w:tc>
          <w:tcPr>
            <w:tcW w:w="2316" w:type="dxa"/>
          </w:tcPr>
          <w:p w:rsidR="00F42BC7" w:rsidRPr="00875D18" w:rsidRDefault="00F42BC7" w:rsidP="00B22CF4">
            <w:r w:rsidRPr="00875D18">
              <w:t>MAIL_AD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通讯地址</w:t>
            </w:r>
          </w:p>
        </w:tc>
      </w:tr>
      <w:tr w:rsidR="00F42BC7" w:rsidRPr="00875D18">
        <w:trPr>
          <w:jc w:val="center"/>
        </w:trPr>
        <w:tc>
          <w:tcPr>
            <w:tcW w:w="2316" w:type="dxa"/>
          </w:tcPr>
          <w:p w:rsidR="00F42BC7" w:rsidRPr="00875D18" w:rsidRDefault="00F42BC7" w:rsidP="00B22CF4">
            <w:r w:rsidRPr="00875D18">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邮政编码</w:t>
            </w:r>
          </w:p>
        </w:tc>
      </w:tr>
      <w:tr w:rsidR="00F42BC7" w:rsidRPr="00875D18">
        <w:trPr>
          <w:jc w:val="center"/>
        </w:trPr>
        <w:tc>
          <w:tcPr>
            <w:tcW w:w="2316" w:type="dxa"/>
          </w:tcPr>
          <w:p w:rsidR="00F42BC7" w:rsidRPr="00875D18" w:rsidRDefault="00F42BC7" w:rsidP="00B22CF4">
            <w:r w:rsidRPr="00875D18">
              <w:t>STUDY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学习经历</w:t>
            </w:r>
          </w:p>
        </w:tc>
      </w:tr>
      <w:tr w:rsidR="00F42BC7" w:rsidRPr="00875D18">
        <w:trPr>
          <w:jc w:val="center"/>
        </w:trPr>
        <w:tc>
          <w:tcPr>
            <w:tcW w:w="2316" w:type="dxa"/>
          </w:tcPr>
          <w:p w:rsidR="00F42BC7" w:rsidRPr="00875D18" w:rsidRDefault="00F42BC7" w:rsidP="00B22CF4">
            <w:r w:rsidRPr="00875D18">
              <w:t>WORK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社会实践经历</w:t>
            </w:r>
          </w:p>
        </w:tc>
      </w:tr>
      <w:tr w:rsidR="00F42BC7" w:rsidRPr="00875D18">
        <w:trPr>
          <w:jc w:val="center"/>
        </w:trPr>
        <w:tc>
          <w:tcPr>
            <w:tcW w:w="2316" w:type="dxa"/>
          </w:tcPr>
          <w:p w:rsidR="00F42BC7" w:rsidRPr="00875D18" w:rsidRDefault="00F42BC7" w:rsidP="00B22CF4">
            <w:r w:rsidRPr="00875D18">
              <w:t>SELF_EV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自我评价</w:t>
            </w:r>
          </w:p>
        </w:tc>
      </w:tr>
      <w:tr w:rsidR="00F42BC7" w:rsidRPr="00875D18">
        <w:trPr>
          <w:jc w:val="center"/>
        </w:trPr>
        <w:tc>
          <w:tcPr>
            <w:tcW w:w="2316" w:type="dxa"/>
          </w:tcPr>
          <w:p w:rsidR="00F42BC7" w:rsidRPr="00875D18" w:rsidRDefault="00F42BC7" w:rsidP="00B22CF4">
            <w:r w:rsidRPr="00875D18">
              <w:t>SKILL</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职业技能与特长</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工作名字</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工作编号</w:t>
            </w:r>
          </w:p>
        </w:tc>
      </w:tr>
      <w:tr w:rsidR="00F42BC7" w:rsidRPr="00875D18">
        <w:trPr>
          <w:jc w:val="center"/>
        </w:trPr>
        <w:tc>
          <w:tcPr>
            <w:tcW w:w="2316" w:type="dxa"/>
          </w:tcPr>
          <w:p w:rsidR="00F42BC7" w:rsidRPr="00875D18" w:rsidRDefault="00F42BC7" w:rsidP="00B22CF4">
            <w:r w:rsidRPr="00875D18">
              <w:t>STORE_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简历存储日期</w:t>
            </w:r>
          </w:p>
        </w:tc>
      </w:tr>
      <w:tr w:rsidR="00F42BC7" w:rsidRPr="00875D18">
        <w:trPr>
          <w:jc w:val="center"/>
        </w:trPr>
        <w:tc>
          <w:tcPr>
            <w:tcW w:w="7413" w:type="dxa"/>
            <w:gridSpan w:val="4"/>
          </w:tcPr>
          <w:p w:rsidR="00F42BC7" w:rsidRPr="00875D18" w:rsidRDefault="00F42BC7" w:rsidP="00B22CF4">
            <w:r w:rsidRPr="00875D18">
              <w:rPr>
                <w:rFonts w:hint="eastAsia"/>
              </w:rPr>
              <w:t>13</w:t>
            </w:r>
            <w:r w:rsidRPr="00875D18">
              <w:rPr>
                <w:rFonts w:hint="eastAsia"/>
              </w:rPr>
              <w:t>、社会</w:t>
            </w:r>
            <w:r w:rsidRPr="00875D18">
              <w:t>教育和培训经历</w:t>
            </w:r>
            <w:r w:rsidRPr="00875D18">
              <w:rPr>
                <w:rFonts w:hint="eastAsia"/>
              </w:rPr>
              <w:t>表</w:t>
            </w:r>
            <w:r w:rsidRPr="00875D18">
              <w:rPr>
                <w:rFonts w:hint="eastAsia"/>
              </w:rPr>
              <w:t>study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study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lastRenderedPageBreak/>
              <w:t>study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chool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major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t>degree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B22CF4">
            <w:r w:rsidRPr="00875D18">
              <w:rPr>
                <w:rFonts w:hint="eastAsia"/>
              </w:rPr>
              <w:t>14</w:t>
            </w:r>
            <w:r w:rsidRPr="00875D18">
              <w:rPr>
                <w:rFonts w:hint="eastAsia"/>
              </w:rPr>
              <w:t>、社会</w:t>
            </w:r>
            <w:r w:rsidRPr="00875D18">
              <w:t>工作经历</w:t>
            </w:r>
            <w:r w:rsidRPr="00875D18">
              <w:rPr>
                <w:rFonts w:hint="eastAsia"/>
              </w:rPr>
              <w:t>表</w:t>
            </w:r>
            <w:r w:rsidRPr="00875D18">
              <w:t>work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work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w:t>
            </w:r>
            <w:r w:rsidRPr="00875D18">
              <w:t>工作时间</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compan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lastRenderedPageBreak/>
              <w:t>industr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n</w:t>
            </w:r>
            <w:r w:rsidRPr="00875D18">
              <w:t>dustr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工作部门</w:t>
            </w:r>
          </w:p>
        </w:tc>
      </w:tr>
      <w:tr w:rsidR="00F42BC7" w:rsidRPr="00875D18">
        <w:trPr>
          <w:jc w:val="center"/>
        </w:trPr>
        <w:tc>
          <w:tcPr>
            <w:tcW w:w="2316" w:type="dxa"/>
          </w:tcPr>
          <w:p w:rsidR="00F42BC7" w:rsidRPr="00875D18" w:rsidRDefault="00F42BC7" w:rsidP="00B22CF4">
            <w:r w:rsidRPr="00875D18">
              <w:t>position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职务</w:t>
            </w:r>
          </w:p>
        </w:tc>
      </w:tr>
      <w:tr w:rsidR="00F42BC7" w:rsidRPr="00875D18">
        <w:trPr>
          <w:jc w:val="center"/>
        </w:trPr>
        <w:tc>
          <w:tcPr>
            <w:tcW w:w="2316" w:type="dxa"/>
          </w:tcPr>
          <w:p w:rsidR="00F42BC7" w:rsidRPr="00875D18" w:rsidRDefault="00F42BC7" w:rsidP="00B22CF4">
            <w:r w:rsidRPr="00875D18">
              <w:rPr>
                <w:rFonts w:hint="eastAsia"/>
              </w:rPr>
              <w:t>p</w:t>
            </w:r>
            <w:r w:rsidRPr="00875D18">
              <w:t>osition</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职务</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1</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2</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3</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4</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t>业绩</w:t>
            </w:r>
          </w:p>
        </w:tc>
      </w:tr>
      <w:tr w:rsidR="00F42BC7" w:rsidRPr="00875D18">
        <w:trPr>
          <w:jc w:val="center"/>
        </w:trPr>
        <w:tc>
          <w:tcPr>
            <w:tcW w:w="7413" w:type="dxa"/>
            <w:gridSpan w:val="4"/>
          </w:tcPr>
          <w:p w:rsidR="00F42BC7" w:rsidRPr="00875D18" w:rsidRDefault="00F42BC7" w:rsidP="00B22CF4">
            <w:r w:rsidRPr="00875D18">
              <w:rPr>
                <w:rFonts w:hint="eastAsia"/>
              </w:rPr>
              <w:t>15</w:t>
            </w:r>
            <w:r w:rsidRPr="00875D18">
              <w:rPr>
                <w:rFonts w:hint="eastAsia"/>
              </w:rPr>
              <w:t>、</w:t>
            </w:r>
            <w:r w:rsidRPr="00875D18">
              <w:t>人才库</w:t>
            </w:r>
            <w:r w:rsidRPr="00875D18">
              <w:rPr>
                <w:rFonts w:hint="eastAsia"/>
              </w:rPr>
              <w:t>人员简历表</w:t>
            </w:r>
            <w:r w:rsidRPr="00875D18">
              <w:t>talent</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姓名</w:t>
            </w:r>
          </w:p>
        </w:tc>
      </w:tr>
      <w:tr w:rsidR="00F42BC7" w:rsidRPr="00875D18">
        <w:trPr>
          <w:jc w:val="center"/>
        </w:trPr>
        <w:tc>
          <w:tcPr>
            <w:tcW w:w="2316" w:type="dxa"/>
          </w:tcPr>
          <w:p w:rsidR="00F42BC7" w:rsidRPr="00875D18" w:rsidRDefault="00F42BC7" w:rsidP="00B22CF4">
            <w:r w:rsidRPr="00875D18">
              <w:t>IDCA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身份证号</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w:t>
            </w:r>
          </w:p>
        </w:tc>
      </w:tr>
      <w:tr w:rsidR="00F42BC7" w:rsidRPr="00875D18">
        <w:trPr>
          <w:jc w:val="center"/>
        </w:trPr>
        <w:tc>
          <w:tcPr>
            <w:tcW w:w="2316" w:type="dxa"/>
          </w:tcPr>
          <w:p w:rsidR="00F42BC7" w:rsidRPr="00875D18" w:rsidRDefault="00F42BC7" w:rsidP="00B22CF4">
            <w:r w:rsidRPr="00875D18">
              <w:t>NATIONALIT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民族</w:t>
            </w:r>
          </w:p>
        </w:tc>
      </w:tr>
      <w:tr w:rsidR="00F42BC7" w:rsidRPr="00875D18">
        <w:trPr>
          <w:jc w:val="center"/>
        </w:trPr>
        <w:tc>
          <w:tcPr>
            <w:tcW w:w="2316" w:type="dxa"/>
          </w:tcPr>
          <w:p w:rsidR="00F42BC7" w:rsidRPr="00875D18" w:rsidRDefault="00F42BC7" w:rsidP="00B22CF4">
            <w:r w:rsidRPr="00875D18">
              <w:t>POLITIC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政治面貌</w:t>
            </w:r>
          </w:p>
        </w:tc>
      </w:tr>
      <w:tr w:rsidR="00F42BC7" w:rsidRPr="00875D18">
        <w:trPr>
          <w:jc w:val="center"/>
        </w:trPr>
        <w:tc>
          <w:tcPr>
            <w:tcW w:w="2316" w:type="dxa"/>
          </w:tcPr>
          <w:p w:rsidR="00F42BC7" w:rsidRPr="00875D18" w:rsidRDefault="00F42BC7" w:rsidP="00B22CF4">
            <w:r w:rsidRPr="00875D18">
              <w:t>H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身高</w:t>
            </w:r>
          </w:p>
        </w:tc>
      </w:tr>
      <w:tr w:rsidR="00F42BC7" w:rsidRPr="00875D18">
        <w:trPr>
          <w:jc w:val="center"/>
        </w:trPr>
        <w:tc>
          <w:tcPr>
            <w:tcW w:w="2316" w:type="dxa"/>
          </w:tcPr>
          <w:p w:rsidR="00F42BC7" w:rsidRPr="00875D18" w:rsidRDefault="00F42BC7" w:rsidP="00B22CF4">
            <w:r w:rsidRPr="00875D18">
              <w:t>W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体重</w:t>
            </w:r>
          </w:p>
        </w:tc>
      </w:tr>
      <w:tr w:rsidR="00F42BC7" w:rsidRPr="00875D18">
        <w:trPr>
          <w:jc w:val="center"/>
        </w:trPr>
        <w:tc>
          <w:tcPr>
            <w:tcW w:w="2316" w:type="dxa"/>
          </w:tcPr>
          <w:p w:rsidR="00F42BC7" w:rsidRPr="00875D18" w:rsidRDefault="00F42BC7" w:rsidP="00B22CF4">
            <w:r w:rsidRPr="00875D18">
              <w:t>BIRTHDAY</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出生年月</w:t>
            </w:r>
          </w:p>
        </w:tc>
      </w:tr>
      <w:tr w:rsidR="00F42BC7" w:rsidRPr="00875D18">
        <w:trPr>
          <w:jc w:val="center"/>
        </w:trPr>
        <w:tc>
          <w:tcPr>
            <w:tcW w:w="2316" w:type="dxa"/>
          </w:tcPr>
          <w:p w:rsidR="00F42BC7" w:rsidRPr="00875D18" w:rsidRDefault="00F42BC7" w:rsidP="00B22CF4">
            <w:r w:rsidRPr="00875D18">
              <w:t>HEALT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健康状况</w:t>
            </w:r>
          </w:p>
        </w:tc>
      </w:tr>
      <w:tr w:rsidR="00F42BC7" w:rsidRPr="00875D18">
        <w:trPr>
          <w:jc w:val="center"/>
        </w:trPr>
        <w:tc>
          <w:tcPr>
            <w:tcW w:w="2316" w:type="dxa"/>
          </w:tcPr>
          <w:p w:rsidR="00F42BC7" w:rsidRPr="00875D18" w:rsidRDefault="00F42BC7" w:rsidP="00B22CF4">
            <w:r w:rsidRPr="00875D18">
              <w:t>BIRTH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籍贯</w:t>
            </w:r>
          </w:p>
        </w:tc>
      </w:tr>
      <w:tr w:rsidR="00F42BC7" w:rsidRPr="00875D18">
        <w:trPr>
          <w:jc w:val="center"/>
        </w:trPr>
        <w:tc>
          <w:tcPr>
            <w:tcW w:w="2316" w:type="dxa"/>
          </w:tcPr>
          <w:p w:rsidR="00F42BC7" w:rsidRPr="00875D18" w:rsidRDefault="00F42BC7" w:rsidP="00B22CF4">
            <w:r w:rsidRPr="00875D18">
              <w:lastRenderedPageBreak/>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家庭住址</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最高学历</w:t>
            </w:r>
          </w:p>
        </w:tc>
      </w:tr>
      <w:tr w:rsidR="00F42BC7" w:rsidRPr="00875D18">
        <w:trPr>
          <w:jc w:val="center"/>
        </w:trPr>
        <w:tc>
          <w:tcPr>
            <w:tcW w:w="2316" w:type="dxa"/>
          </w:tcPr>
          <w:p w:rsidR="00F42BC7" w:rsidRPr="00875D18" w:rsidRDefault="00F42BC7" w:rsidP="00B22CF4">
            <w:r w:rsidRPr="00875D18">
              <w:t>COLLE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毕业学校</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MAJOR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RESEARC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现从事的行业</w:t>
            </w:r>
          </w:p>
        </w:tc>
      </w:tr>
      <w:tr w:rsidR="00F42BC7" w:rsidRPr="00875D18">
        <w:trPr>
          <w:jc w:val="center"/>
        </w:trPr>
        <w:tc>
          <w:tcPr>
            <w:tcW w:w="2316" w:type="dxa"/>
          </w:tcPr>
          <w:p w:rsidR="00F42BC7" w:rsidRPr="00875D18" w:rsidRDefault="00F42BC7" w:rsidP="00B22CF4">
            <w:r w:rsidRPr="00875D18">
              <w:t>GRADUATE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毕业时间</w:t>
            </w:r>
          </w:p>
        </w:tc>
      </w:tr>
      <w:tr w:rsidR="00F42BC7" w:rsidRPr="00875D18">
        <w:trPr>
          <w:jc w:val="center"/>
        </w:trPr>
        <w:tc>
          <w:tcPr>
            <w:tcW w:w="2316" w:type="dxa"/>
          </w:tcPr>
          <w:p w:rsidR="00F42BC7" w:rsidRPr="00875D18" w:rsidRDefault="00F42BC7" w:rsidP="00B22CF4">
            <w:r w:rsidRPr="00875D18">
              <w:t>EDUCATION_M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COMPUT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计算机水平</w:t>
            </w:r>
          </w:p>
        </w:tc>
      </w:tr>
      <w:tr w:rsidR="00F42BC7" w:rsidRPr="00875D18">
        <w:trPr>
          <w:jc w:val="center"/>
        </w:trPr>
        <w:tc>
          <w:tcPr>
            <w:tcW w:w="2316" w:type="dxa"/>
          </w:tcPr>
          <w:p w:rsidR="00F42BC7" w:rsidRPr="00875D18" w:rsidRDefault="00F42BC7" w:rsidP="00B22CF4">
            <w:r w:rsidRPr="00875D18">
              <w:t>EXPECTED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期望月薪</w:t>
            </w:r>
          </w:p>
        </w:tc>
      </w:tr>
      <w:tr w:rsidR="00F42BC7" w:rsidRPr="00875D18">
        <w:trPr>
          <w:jc w:val="center"/>
        </w:trPr>
        <w:tc>
          <w:tcPr>
            <w:tcW w:w="2316" w:type="dxa"/>
          </w:tcPr>
          <w:p w:rsidR="00F42BC7" w:rsidRPr="00875D18" w:rsidRDefault="00F42BC7" w:rsidP="00B22CF4">
            <w:r w:rsidRPr="00875D18">
              <w:t>EXPECTED_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岗位意向</w:t>
            </w:r>
          </w:p>
        </w:tc>
      </w:tr>
      <w:tr w:rsidR="00F42BC7" w:rsidRPr="00875D18">
        <w:trPr>
          <w:jc w:val="center"/>
        </w:trPr>
        <w:tc>
          <w:tcPr>
            <w:tcW w:w="2316" w:type="dxa"/>
          </w:tcPr>
          <w:p w:rsidR="00F42BC7" w:rsidRPr="00875D18" w:rsidRDefault="00F42BC7" w:rsidP="00B22CF4">
            <w:r w:rsidRPr="00875D18">
              <w:t>EXPECTED_WORK_REG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期望工作地区</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话</w:t>
            </w:r>
          </w:p>
        </w:tc>
      </w:tr>
      <w:tr w:rsidR="00F42BC7" w:rsidRPr="00875D18">
        <w:trPr>
          <w:jc w:val="center"/>
        </w:trPr>
        <w:tc>
          <w:tcPr>
            <w:tcW w:w="2316" w:type="dxa"/>
          </w:tcPr>
          <w:p w:rsidR="00F42BC7" w:rsidRPr="00875D18" w:rsidRDefault="00F42BC7" w:rsidP="00B22CF4">
            <w:r w:rsidRPr="00875D18">
              <w:t>MOBI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手机</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子邮箱</w:t>
            </w:r>
          </w:p>
        </w:tc>
      </w:tr>
      <w:tr w:rsidR="00F42BC7" w:rsidRPr="00875D18">
        <w:trPr>
          <w:jc w:val="center"/>
        </w:trPr>
        <w:tc>
          <w:tcPr>
            <w:tcW w:w="2316" w:type="dxa"/>
          </w:tcPr>
          <w:p w:rsidR="00F42BC7" w:rsidRPr="00875D18" w:rsidRDefault="00F42BC7" w:rsidP="00B22CF4">
            <w:r w:rsidRPr="00875D18">
              <w:t>MAIL_AD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通讯地址</w:t>
            </w:r>
          </w:p>
        </w:tc>
      </w:tr>
      <w:tr w:rsidR="00F42BC7" w:rsidRPr="00875D18">
        <w:trPr>
          <w:jc w:val="center"/>
        </w:trPr>
        <w:tc>
          <w:tcPr>
            <w:tcW w:w="2316" w:type="dxa"/>
          </w:tcPr>
          <w:p w:rsidR="00F42BC7" w:rsidRPr="00875D18" w:rsidRDefault="00F42BC7" w:rsidP="00B22CF4">
            <w:r w:rsidRPr="00875D18">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邮政编码</w:t>
            </w:r>
          </w:p>
        </w:tc>
      </w:tr>
      <w:tr w:rsidR="00F42BC7" w:rsidRPr="00875D18">
        <w:trPr>
          <w:jc w:val="center"/>
        </w:trPr>
        <w:tc>
          <w:tcPr>
            <w:tcW w:w="2316" w:type="dxa"/>
          </w:tcPr>
          <w:p w:rsidR="00F42BC7" w:rsidRPr="00875D18" w:rsidRDefault="00F42BC7" w:rsidP="00B22CF4">
            <w:r w:rsidRPr="00875D18">
              <w:t>STUDY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学习经历</w:t>
            </w:r>
          </w:p>
        </w:tc>
      </w:tr>
      <w:tr w:rsidR="00F42BC7" w:rsidRPr="00875D18">
        <w:trPr>
          <w:jc w:val="center"/>
        </w:trPr>
        <w:tc>
          <w:tcPr>
            <w:tcW w:w="2316" w:type="dxa"/>
          </w:tcPr>
          <w:p w:rsidR="00F42BC7" w:rsidRPr="00875D18" w:rsidRDefault="00F42BC7" w:rsidP="00B22CF4">
            <w:r w:rsidRPr="00875D18">
              <w:t>WORK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社会实践经历</w:t>
            </w:r>
          </w:p>
        </w:tc>
      </w:tr>
      <w:tr w:rsidR="00F42BC7" w:rsidRPr="00875D18">
        <w:trPr>
          <w:jc w:val="center"/>
        </w:trPr>
        <w:tc>
          <w:tcPr>
            <w:tcW w:w="2316" w:type="dxa"/>
          </w:tcPr>
          <w:p w:rsidR="00F42BC7" w:rsidRPr="00875D18" w:rsidRDefault="00F42BC7" w:rsidP="00B22CF4">
            <w:r w:rsidRPr="00875D18">
              <w:t>SELF_EV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自我评价</w:t>
            </w:r>
          </w:p>
        </w:tc>
      </w:tr>
      <w:tr w:rsidR="00F42BC7" w:rsidRPr="00875D18">
        <w:trPr>
          <w:jc w:val="center"/>
        </w:trPr>
        <w:tc>
          <w:tcPr>
            <w:tcW w:w="2316" w:type="dxa"/>
          </w:tcPr>
          <w:p w:rsidR="00F42BC7" w:rsidRPr="00875D18" w:rsidRDefault="00F42BC7" w:rsidP="00B22CF4">
            <w:r w:rsidRPr="00875D18">
              <w:t>SKILL</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职业技能与特长</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工作名字</w:t>
            </w:r>
          </w:p>
        </w:tc>
      </w:tr>
      <w:tr w:rsidR="00F42BC7" w:rsidRPr="00875D18">
        <w:trPr>
          <w:jc w:val="center"/>
        </w:trPr>
        <w:tc>
          <w:tcPr>
            <w:tcW w:w="2316" w:type="dxa"/>
          </w:tcPr>
          <w:p w:rsidR="00F42BC7" w:rsidRPr="00875D18" w:rsidRDefault="00F42BC7" w:rsidP="00B22CF4">
            <w:r w:rsidRPr="00875D18">
              <w:lastRenderedPageBreak/>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工作编号</w:t>
            </w:r>
          </w:p>
        </w:tc>
      </w:tr>
      <w:tr w:rsidR="00F42BC7" w:rsidRPr="00875D18">
        <w:trPr>
          <w:jc w:val="center"/>
        </w:trPr>
        <w:tc>
          <w:tcPr>
            <w:tcW w:w="2316" w:type="dxa"/>
          </w:tcPr>
          <w:p w:rsidR="00F42BC7" w:rsidRPr="00875D18" w:rsidRDefault="00F42BC7" w:rsidP="00B22CF4">
            <w:r w:rsidRPr="00875D18">
              <w:t>STORE_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简历存储日期</w:t>
            </w:r>
          </w:p>
        </w:tc>
      </w:tr>
      <w:tr w:rsidR="00F42BC7" w:rsidRPr="00875D18">
        <w:trPr>
          <w:jc w:val="center"/>
        </w:trPr>
        <w:tc>
          <w:tcPr>
            <w:tcW w:w="7413" w:type="dxa"/>
            <w:gridSpan w:val="4"/>
          </w:tcPr>
          <w:p w:rsidR="00F42BC7" w:rsidRPr="00875D18" w:rsidRDefault="00F42BC7" w:rsidP="00B22CF4">
            <w:r w:rsidRPr="00875D18">
              <w:rPr>
                <w:rFonts w:hint="eastAsia"/>
              </w:rPr>
              <w:t>16</w:t>
            </w:r>
            <w:r w:rsidRPr="00875D18">
              <w:rPr>
                <w:rFonts w:hint="eastAsia"/>
              </w:rPr>
              <w:t>、</w:t>
            </w:r>
            <w:r w:rsidRPr="00875D18">
              <w:t>人才库</w:t>
            </w:r>
            <w:r w:rsidRPr="00875D18">
              <w:rPr>
                <w:rFonts w:hint="eastAsia"/>
              </w:rPr>
              <w:t>人员</w:t>
            </w:r>
            <w:r w:rsidRPr="00875D18">
              <w:t>教育和培训经历</w:t>
            </w:r>
            <w:r w:rsidRPr="00875D18">
              <w:rPr>
                <w:rFonts w:hint="eastAsia"/>
              </w:rPr>
              <w:t>表</w:t>
            </w:r>
            <w:r w:rsidRPr="00875D18">
              <w:t>talent_study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study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chool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major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专业</w:t>
            </w:r>
            <w:r w:rsidRPr="00875D18">
              <w:rPr>
                <w:rFonts w:hint="eastAsia"/>
              </w:rPr>
              <w:t>/</w:t>
            </w:r>
            <w:r w:rsidRPr="00875D18">
              <w:t>培训项目</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t>degree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B22CF4">
            <w:r w:rsidRPr="00875D18">
              <w:rPr>
                <w:rFonts w:hint="eastAsia"/>
              </w:rPr>
              <w:t>17</w:t>
            </w:r>
            <w:r w:rsidRPr="00875D18">
              <w:rPr>
                <w:rFonts w:hint="eastAsia"/>
              </w:rPr>
              <w:t>、</w:t>
            </w:r>
            <w:r w:rsidRPr="00875D18">
              <w:t>人才库</w:t>
            </w:r>
            <w:r w:rsidRPr="00875D18">
              <w:rPr>
                <w:rFonts w:hint="eastAsia"/>
              </w:rPr>
              <w:t>人员</w:t>
            </w:r>
            <w:r w:rsidRPr="00875D18">
              <w:t>工作经历</w:t>
            </w:r>
            <w:r w:rsidRPr="00875D18">
              <w:rPr>
                <w:rFonts w:hint="eastAsia"/>
              </w:rPr>
              <w:t>表</w:t>
            </w:r>
            <w:r w:rsidRPr="00875D18">
              <w:t>talent_work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work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lastRenderedPageBreak/>
              <w:t>work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compan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t>industr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n</w:t>
            </w:r>
            <w:r w:rsidRPr="00875D18">
              <w:t>dustr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工作部门</w:t>
            </w:r>
          </w:p>
        </w:tc>
      </w:tr>
      <w:tr w:rsidR="00F42BC7" w:rsidRPr="00875D18">
        <w:trPr>
          <w:jc w:val="center"/>
        </w:trPr>
        <w:tc>
          <w:tcPr>
            <w:tcW w:w="2316" w:type="dxa"/>
          </w:tcPr>
          <w:p w:rsidR="00F42BC7" w:rsidRPr="00875D18" w:rsidRDefault="00F42BC7" w:rsidP="00B22CF4">
            <w:r w:rsidRPr="00875D18">
              <w:t>position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职务</w:t>
            </w:r>
          </w:p>
        </w:tc>
      </w:tr>
      <w:tr w:rsidR="00F42BC7" w:rsidRPr="00875D18">
        <w:trPr>
          <w:jc w:val="center"/>
        </w:trPr>
        <w:tc>
          <w:tcPr>
            <w:tcW w:w="2316" w:type="dxa"/>
          </w:tcPr>
          <w:p w:rsidR="00F42BC7" w:rsidRPr="00875D18" w:rsidRDefault="00F42BC7" w:rsidP="00B22CF4">
            <w:r w:rsidRPr="00875D18">
              <w:rPr>
                <w:rFonts w:hint="eastAsia"/>
              </w:rPr>
              <w:t>p</w:t>
            </w:r>
            <w:r w:rsidRPr="00875D18">
              <w:t>osition</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职务</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1</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2</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3</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4</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t>业绩</w:t>
            </w:r>
          </w:p>
        </w:tc>
      </w:tr>
      <w:tr w:rsidR="00F42BC7" w:rsidRPr="00875D18">
        <w:trPr>
          <w:jc w:val="center"/>
        </w:trPr>
        <w:tc>
          <w:tcPr>
            <w:tcW w:w="7413" w:type="dxa"/>
            <w:gridSpan w:val="4"/>
          </w:tcPr>
          <w:p w:rsidR="00F42BC7" w:rsidRPr="00875D18" w:rsidRDefault="00F42BC7" w:rsidP="00B22CF4">
            <w:r w:rsidRPr="00875D18">
              <w:rPr>
                <w:rFonts w:hint="eastAsia"/>
              </w:rPr>
              <w:t>18</w:t>
            </w:r>
            <w:r w:rsidRPr="00875D18">
              <w:rPr>
                <w:rFonts w:hint="eastAsia"/>
              </w:rPr>
              <w:t>、</w:t>
            </w:r>
            <w:r w:rsidRPr="00875D18">
              <w:t>未入人才库的简历</w:t>
            </w:r>
            <w:r w:rsidRPr="00875D18">
              <w:rPr>
                <w:rFonts w:hint="eastAsia"/>
              </w:rPr>
              <w:t>表</w:t>
            </w:r>
            <w:r w:rsidRPr="00875D18">
              <w:t>tempary_talent</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姓名</w:t>
            </w:r>
          </w:p>
        </w:tc>
      </w:tr>
      <w:tr w:rsidR="00F42BC7" w:rsidRPr="00875D18">
        <w:trPr>
          <w:jc w:val="center"/>
        </w:trPr>
        <w:tc>
          <w:tcPr>
            <w:tcW w:w="2316" w:type="dxa"/>
          </w:tcPr>
          <w:p w:rsidR="00F42BC7" w:rsidRPr="00875D18" w:rsidRDefault="00F42BC7" w:rsidP="00B22CF4">
            <w:r w:rsidRPr="00875D18">
              <w:t>IDCAR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身份证号</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935"/>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lastRenderedPageBreak/>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SEX</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性别</w:t>
            </w:r>
          </w:p>
        </w:tc>
      </w:tr>
      <w:tr w:rsidR="00F42BC7" w:rsidRPr="00875D18">
        <w:trPr>
          <w:jc w:val="center"/>
        </w:trPr>
        <w:tc>
          <w:tcPr>
            <w:tcW w:w="2316" w:type="dxa"/>
          </w:tcPr>
          <w:p w:rsidR="00F42BC7" w:rsidRPr="00875D18" w:rsidRDefault="00F42BC7" w:rsidP="00B22CF4">
            <w:r w:rsidRPr="00875D18">
              <w:t>NATIONALIT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民族</w:t>
            </w:r>
          </w:p>
        </w:tc>
      </w:tr>
      <w:tr w:rsidR="00F42BC7" w:rsidRPr="00875D18">
        <w:trPr>
          <w:jc w:val="center"/>
        </w:trPr>
        <w:tc>
          <w:tcPr>
            <w:tcW w:w="2316" w:type="dxa"/>
          </w:tcPr>
          <w:p w:rsidR="00F42BC7" w:rsidRPr="00875D18" w:rsidRDefault="00F42BC7" w:rsidP="00B22CF4">
            <w:r w:rsidRPr="00875D18">
              <w:t>POLITIC_STATU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政治面貌</w:t>
            </w:r>
          </w:p>
        </w:tc>
      </w:tr>
      <w:tr w:rsidR="00F42BC7" w:rsidRPr="00875D18">
        <w:trPr>
          <w:jc w:val="center"/>
        </w:trPr>
        <w:tc>
          <w:tcPr>
            <w:tcW w:w="2316" w:type="dxa"/>
          </w:tcPr>
          <w:p w:rsidR="00F42BC7" w:rsidRPr="00875D18" w:rsidRDefault="00F42BC7" w:rsidP="00B22CF4">
            <w:r w:rsidRPr="00875D18">
              <w:t>H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身高</w:t>
            </w:r>
          </w:p>
        </w:tc>
      </w:tr>
      <w:tr w:rsidR="00F42BC7" w:rsidRPr="00875D18">
        <w:trPr>
          <w:jc w:val="center"/>
        </w:trPr>
        <w:tc>
          <w:tcPr>
            <w:tcW w:w="2316" w:type="dxa"/>
          </w:tcPr>
          <w:p w:rsidR="00F42BC7" w:rsidRPr="00875D18" w:rsidRDefault="00F42BC7" w:rsidP="00B22CF4">
            <w:r w:rsidRPr="00875D18">
              <w:t>WEIGHT</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w:t>
            </w:r>
          </w:p>
        </w:tc>
        <w:tc>
          <w:tcPr>
            <w:tcW w:w="2091" w:type="dxa"/>
          </w:tcPr>
          <w:p w:rsidR="00F42BC7" w:rsidRPr="00875D18" w:rsidRDefault="00F42BC7" w:rsidP="00B22CF4">
            <w:r w:rsidRPr="00875D18">
              <w:t>体重</w:t>
            </w:r>
          </w:p>
        </w:tc>
      </w:tr>
      <w:tr w:rsidR="00F42BC7" w:rsidRPr="00875D18">
        <w:trPr>
          <w:jc w:val="center"/>
        </w:trPr>
        <w:tc>
          <w:tcPr>
            <w:tcW w:w="2316" w:type="dxa"/>
          </w:tcPr>
          <w:p w:rsidR="00F42BC7" w:rsidRPr="00875D18" w:rsidRDefault="00F42BC7" w:rsidP="00B22CF4">
            <w:r w:rsidRPr="00875D18">
              <w:t>BIRTHDAY</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出生年月</w:t>
            </w:r>
          </w:p>
        </w:tc>
      </w:tr>
      <w:tr w:rsidR="00F42BC7" w:rsidRPr="00875D18">
        <w:trPr>
          <w:jc w:val="center"/>
        </w:trPr>
        <w:tc>
          <w:tcPr>
            <w:tcW w:w="2316" w:type="dxa"/>
          </w:tcPr>
          <w:p w:rsidR="00F42BC7" w:rsidRPr="00875D18" w:rsidRDefault="00F42BC7" w:rsidP="00B22CF4">
            <w:r w:rsidRPr="00875D18">
              <w:t>HEALT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健康状况</w:t>
            </w:r>
          </w:p>
        </w:tc>
      </w:tr>
      <w:tr w:rsidR="00F42BC7" w:rsidRPr="00875D18">
        <w:trPr>
          <w:jc w:val="center"/>
        </w:trPr>
        <w:tc>
          <w:tcPr>
            <w:tcW w:w="2316" w:type="dxa"/>
          </w:tcPr>
          <w:p w:rsidR="00F42BC7" w:rsidRPr="00875D18" w:rsidRDefault="00F42BC7" w:rsidP="00B22CF4">
            <w:r w:rsidRPr="00875D18">
              <w:t>BIRTHPLAC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籍贯</w:t>
            </w:r>
          </w:p>
        </w:tc>
      </w:tr>
      <w:tr w:rsidR="00F42BC7" w:rsidRPr="00875D18">
        <w:trPr>
          <w:jc w:val="center"/>
        </w:trPr>
        <w:tc>
          <w:tcPr>
            <w:tcW w:w="2316" w:type="dxa"/>
          </w:tcPr>
          <w:p w:rsidR="00F42BC7" w:rsidRPr="00875D18" w:rsidRDefault="00F42BC7" w:rsidP="00B22CF4">
            <w:r w:rsidRPr="00875D18">
              <w:t>ADDRESS</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家庭住址</w:t>
            </w:r>
          </w:p>
        </w:tc>
      </w:tr>
      <w:tr w:rsidR="00F42BC7" w:rsidRPr="00875D18">
        <w:trPr>
          <w:jc w:val="center"/>
        </w:trPr>
        <w:tc>
          <w:tcPr>
            <w:tcW w:w="2316" w:type="dxa"/>
          </w:tcPr>
          <w:p w:rsidR="00F42BC7" w:rsidRPr="00875D18" w:rsidRDefault="00F42BC7" w:rsidP="00B22CF4">
            <w:r w:rsidRPr="00875D18">
              <w:t>DEGRE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最高学历</w:t>
            </w:r>
          </w:p>
        </w:tc>
      </w:tr>
      <w:tr w:rsidR="00F42BC7" w:rsidRPr="00875D18">
        <w:trPr>
          <w:jc w:val="center"/>
        </w:trPr>
        <w:tc>
          <w:tcPr>
            <w:tcW w:w="2316" w:type="dxa"/>
          </w:tcPr>
          <w:p w:rsidR="00F42BC7" w:rsidRPr="00875D18" w:rsidRDefault="00F42BC7" w:rsidP="00B22CF4">
            <w:r w:rsidRPr="00875D18">
              <w:t>COLLEG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毕业学校</w:t>
            </w:r>
          </w:p>
        </w:tc>
      </w:tr>
      <w:tr w:rsidR="00F42BC7" w:rsidRPr="00875D18">
        <w:trPr>
          <w:jc w:val="center"/>
        </w:trPr>
        <w:tc>
          <w:tcPr>
            <w:tcW w:w="2316" w:type="dxa"/>
          </w:tcPr>
          <w:p w:rsidR="00F42BC7" w:rsidRPr="00875D18" w:rsidRDefault="00F42BC7" w:rsidP="00B22CF4">
            <w:r w:rsidRPr="00875D18">
              <w:t>MAJOR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专业分类</w:t>
            </w:r>
          </w:p>
        </w:tc>
      </w:tr>
      <w:tr w:rsidR="00F42BC7" w:rsidRPr="00875D18">
        <w:trPr>
          <w:jc w:val="center"/>
        </w:trPr>
        <w:tc>
          <w:tcPr>
            <w:tcW w:w="2316" w:type="dxa"/>
          </w:tcPr>
          <w:p w:rsidR="00F42BC7" w:rsidRPr="00875D18" w:rsidRDefault="00F42BC7" w:rsidP="00B22CF4">
            <w:r w:rsidRPr="00875D18">
              <w:t>MAJOR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专业名称</w:t>
            </w:r>
          </w:p>
        </w:tc>
      </w:tr>
      <w:tr w:rsidR="00F42BC7" w:rsidRPr="00875D18">
        <w:trPr>
          <w:jc w:val="center"/>
        </w:trPr>
        <w:tc>
          <w:tcPr>
            <w:tcW w:w="2316" w:type="dxa"/>
          </w:tcPr>
          <w:p w:rsidR="00F42BC7" w:rsidRPr="00875D18" w:rsidRDefault="00F42BC7" w:rsidP="00B22CF4">
            <w:r w:rsidRPr="00875D18">
              <w:t>RESEARCH</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现从事的行业</w:t>
            </w:r>
          </w:p>
        </w:tc>
      </w:tr>
      <w:tr w:rsidR="00F42BC7" w:rsidRPr="00875D18">
        <w:trPr>
          <w:jc w:val="center"/>
        </w:trPr>
        <w:tc>
          <w:tcPr>
            <w:tcW w:w="2316" w:type="dxa"/>
          </w:tcPr>
          <w:p w:rsidR="00F42BC7" w:rsidRPr="00875D18" w:rsidRDefault="00F42BC7" w:rsidP="00B22CF4">
            <w:r w:rsidRPr="00875D18">
              <w:t>GRADUATE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t>毕业时间</w:t>
            </w:r>
          </w:p>
        </w:tc>
      </w:tr>
      <w:tr w:rsidR="00F42BC7" w:rsidRPr="00875D18">
        <w:trPr>
          <w:jc w:val="center"/>
        </w:trPr>
        <w:tc>
          <w:tcPr>
            <w:tcW w:w="2316" w:type="dxa"/>
          </w:tcPr>
          <w:p w:rsidR="00F42BC7" w:rsidRPr="00875D18" w:rsidRDefault="00F42BC7" w:rsidP="00B22CF4">
            <w:r w:rsidRPr="00875D18">
              <w:t>EDUCATION_M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培养方式</w:t>
            </w:r>
          </w:p>
        </w:tc>
      </w:tr>
      <w:tr w:rsidR="00F42BC7" w:rsidRPr="00875D18">
        <w:trPr>
          <w:jc w:val="center"/>
        </w:trPr>
        <w:tc>
          <w:tcPr>
            <w:tcW w:w="2316" w:type="dxa"/>
          </w:tcPr>
          <w:p w:rsidR="00F42BC7" w:rsidRPr="00875D18" w:rsidRDefault="00F42BC7" w:rsidP="00B22CF4">
            <w:r w:rsidRPr="00875D18">
              <w:t>FIRST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语种</w:t>
            </w:r>
          </w:p>
        </w:tc>
      </w:tr>
      <w:tr w:rsidR="00F42BC7" w:rsidRPr="00875D18">
        <w:trPr>
          <w:jc w:val="center"/>
        </w:trPr>
        <w:tc>
          <w:tcPr>
            <w:tcW w:w="2316" w:type="dxa"/>
          </w:tcPr>
          <w:p w:rsidR="00F42BC7" w:rsidRPr="00875D18" w:rsidRDefault="00F42BC7" w:rsidP="00B22CF4">
            <w:r w:rsidRPr="00875D18">
              <w:t>SECOND_LANG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t>水平</w:t>
            </w:r>
          </w:p>
        </w:tc>
      </w:tr>
      <w:tr w:rsidR="00F42BC7" w:rsidRPr="00875D18">
        <w:trPr>
          <w:jc w:val="center"/>
        </w:trPr>
        <w:tc>
          <w:tcPr>
            <w:tcW w:w="2316" w:type="dxa"/>
          </w:tcPr>
          <w:p w:rsidR="00F42BC7" w:rsidRPr="00875D18" w:rsidRDefault="00F42BC7" w:rsidP="00B22CF4">
            <w:r w:rsidRPr="00875D18">
              <w:t>COMPUTER_LEVE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计算机水平</w:t>
            </w:r>
          </w:p>
        </w:tc>
      </w:tr>
      <w:tr w:rsidR="00F42BC7" w:rsidRPr="00875D18">
        <w:trPr>
          <w:jc w:val="center"/>
        </w:trPr>
        <w:tc>
          <w:tcPr>
            <w:tcW w:w="2316" w:type="dxa"/>
          </w:tcPr>
          <w:p w:rsidR="00F42BC7" w:rsidRPr="00875D18" w:rsidRDefault="00F42BC7" w:rsidP="00B22CF4">
            <w:r w:rsidRPr="00875D18">
              <w:t>EXPECTED_SALARY</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t>期望月薪</w:t>
            </w:r>
          </w:p>
        </w:tc>
      </w:tr>
      <w:tr w:rsidR="00F42BC7" w:rsidRPr="00875D18">
        <w:trPr>
          <w:jc w:val="center"/>
        </w:trPr>
        <w:tc>
          <w:tcPr>
            <w:tcW w:w="2316" w:type="dxa"/>
          </w:tcPr>
          <w:p w:rsidR="00F42BC7" w:rsidRPr="00875D18" w:rsidRDefault="00F42BC7" w:rsidP="00B22CF4">
            <w:r w:rsidRPr="00875D18">
              <w:t>EXPECTED_JOB_TYP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岗位意向</w:t>
            </w:r>
          </w:p>
        </w:tc>
      </w:tr>
      <w:tr w:rsidR="00F42BC7" w:rsidRPr="00875D18">
        <w:trPr>
          <w:jc w:val="center"/>
        </w:trPr>
        <w:tc>
          <w:tcPr>
            <w:tcW w:w="2316" w:type="dxa"/>
          </w:tcPr>
          <w:p w:rsidR="00F42BC7" w:rsidRPr="00875D18" w:rsidRDefault="00F42BC7" w:rsidP="00B22CF4">
            <w:r w:rsidRPr="00875D18">
              <w:t>EXPECTED_WORK_REGION</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50</w:t>
            </w:r>
          </w:p>
        </w:tc>
        <w:tc>
          <w:tcPr>
            <w:tcW w:w="2091" w:type="dxa"/>
          </w:tcPr>
          <w:p w:rsidR="00F42BC7" w:rsidRPr="00875D18" w:rsidRDefault="00F42BC7" w:rsidP="00B22CF4">
            <w:r w:rsidRPr="00875D18">
              <w:t>期望工作地区</w:t>
            </w:r>
          </w:p>
        </w:tc>
      </w:tr>
      <w:tr w:rsidR="00F42BC7" w:rsidRPr="00875D18">
        <w:trPr>
          <w:jc w:val="center"/>
        </w:trPr>
        <w:tc>
          <w:tcPr>
            <w:tcW w:w="2316" w:type="dxa"/>
          </w:tcPr>
          <w:p w:rsidR="00F42BC7" w:rsidRPr="00875D18" w:rsidRDefault="00F42BC7" w:rsidP="00B22CF4">
            <w:r w:rsidRPr="00875D18">
              <w:t>PHON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话</w:t>
            </w:r>
            <w:r w:rsidRPr="00875D18">
              <w:rPr>
                <w:rFonts w:hint="eastAsia"/>
              </w:rPr>
              <w:t>号码</w:t>
            </w:r>
          </w:p>
        </w:tc>
      </w:tr>
      <w:tr w:rsidR="00F42BC7" w:rsidRPr="00875D18">
        <w:trPr>
          <w:jc w:val="center"/>
        </w:trPr>
        <w:tc>
          <w:tcPr>
            <w:tcW w:w="2316" w:type="dxa"/>
          </w:tcPr>
          <w:p w:rsidR="00F42BC7" w:rsidRPr="00875D18" w:rsidRDefault="00F42BC7" w:rsidP="00B22CF4">
            <w:r w:rsidRPr="00875D18">
              <w:t>MOBIL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手机</w:t>
            </w:r>
            <w:r w:rsidRPr="00875D18">
              <w:rPr>
                <w:rFonts w:hint="eastAsia"/>
              </w:rPr>
              <w:t>号码</w:t>
            </w:r>
          </w:p>
        </w:tc>
      </w:tr>
      <w:tr w:rsidR="00F42BC7" w:rsidRPr="00875D18">
        <w:trPr>
          <w:jc w:val="center"/>
        </w:trPr>
        <w:tc>
          <w:tcPr>
            <w:tcW w:w="2316" w:type="dxa"/>
          </w:tcPr>
          <w:p w:rsidR="00F42BC7" w:rsidRPr="00875D18" w:rsidRDefault="00F42BC7" w:rsidP="00B22CF4">
            <w:r w:rsidRPr="00875D18">
              <w:t>EMAI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电子邮箱</w:t>
            </w:r>
          </w:p>
        </w:tc>
      </w:tr>
      <w:tr w:rsidR="00F42BC7" w:rsidRPr="00875D18">
        <w:trPr>
          <w:jc w:val="center"/>
        </w:trPr>
        <w:tc>
          <w:tcPr>
            <w:tcW w:w="2316" w:type="dxa"/>
          </w:tcPr>
          <w:p w:rsidR="00F42BC7" w:rsidRPr="00875D18" w:rsidRDefault="00F42BC7" w:rsidP="00B22CF4">
            <w:r w:rsidRPr="00875D18">
              <w:lastRenderedPageBreak/>
              <w:t>MAIL_AD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通讯地址</w:t>
            </w:r>
          </w:p>
        </w:tc>
      </w:tr>
      <w:tr w:rsidR="00F42BC7" w:rsidRPr="00875D18">
        <w:trPr>
          <w:jc w:val="center"/>
        </w:trPr>
        <w:tc>
          <w:tcPr>
            <w:tcW w:w="2316" w:type="dxa"/>
          </w:tcPr>
          <w:p w:rsidR="00F42BC7" w:rsidRPr="00875D18" w:rsidRDefault="00F42BC7" w:rsidP="00B22CF4">
            <w:r w:rsidRPr="00875D18">
              <w:t>POSTCOD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邮政编码</w:t>
            </w:r>
          </w:p>
        </w:tc>
      </w:tr>
      <w:tr w:rsidR="00F42BC7" w:rsidRPr="00875D18">
        <w:trPr>
          <w:jc w:val="center"/>
        </w:trPr>
        <w:tc>
          <w:tcPr>
            <w:tcW w:w="2316" w:type="dxa"/>
          </w:tcPr>
          <w:p w:rsidR="00F42BC7" w:rsidRPr="00875D18" w:rsidRDefault="00F42BC7" w:rsidP="00B22CF4">
            <w:r w:rsidRPr="00875D18">
              <w:t>STUDY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学习经历</w:t>
            </w:r>
          </w:p>
        </w:tc>
      </w:tr>
      <w:tr w:rsidR="00F42BC7" w:rsidRPr="00875D18">
        <w:trPr>
          <w:jc w:val="center"/>
        </w:trPr>
        <w:tc>
          <w:tcPr>
            <w:tcW w:w="2316" w:type="dxa"/>
          </w:tcPr>
          <w:p w:rsidR="00F42BC7" w:rsidRPr="00875D18" w:rsidRDefault="00F42BC7" w:rsidP="00B22CF4">
            <w:r w:rsidRPr="00875D18">
              <w:t>WORK_EXPER</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社会实践经历</w:t>
            </w:r>
          </w:p>
        </w:tc>
      </w:tr>
      <w:tr w:rsidR="00F42BC7" w:rsidRPr="00875D18">
        <w:trPr>
          <w:jc w:val="center"/>
        </w:trPr>
        <w:tc>
          <w:tcPr>
            <w:tcW w:w="2316" w:type="dxa"/>
          </w:tcPr>
          <w:p w:rsidR="00F42BC7" w:rsidRPr="00875D18" w:rsidRDefault="00F42BC7" w:rsidP="00B22CF4">
            <w:r w:rsidRPr="00875D18">
              <w:t>SELF_EVAL</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55</w:t>
            </w:r>
          </w:p>
        </w:tc>
        <w:tc>
          <w:tcPr>
            <w:tcW w:w="2091" w:type="dxa"/>
          </w:tcPr>
          <w:p w:rsidR="00F42BC7" w:rsidRPr="00875D18" w:rsidRDefault="00F42BC7" w:rsidP="00B22CF4">
            <w:r w:rsidRPr="00875D18">
              <w:t>自我评价</w:t>
            </w:r>
          </w:p>
        </w:tc>
      </w:tr>
      <w:tr w:rsidR="00F42BC7" w:rsidRPr="00875D18">
        <w:trPr>
          <w:jc w:val="center"/>
        </w:trPr>
        <w:tc>
          <w:tcPr>
            <w:tcW w:w="2316" w:type="dxa"/>
          </w:tcPr>
          <w:p w:rsidR="00F42BC7" w:rsidRPr="00875D18" w:rsidRDefault="00F42BC7" w:rsidP="00B22CF4">
            <w:r w:rsidRPr="00875D18">
              <w:t>SKILL</w:t>
            </w:r>
          </w:p>
        </w:tc>
        <w:tc>
          <w:tcPr>
            <w:tcW w:w="2050" w:type="dxa"/>
          </w:tcPr>
          <w:p w:rsidR="00F42BC7" w:rsidRPr="00875D18" w:rsidRDefault="00F42BC7" w:rsidP="00B22CF4">
            <w:r w:rsidRPr="00875D18">
              <w:rPr>
                <w:rFonts w:hint="eastAsia"/>
              </w:rPr>
              <w:t>text</w:t>
            </w:r>
          </w:p>
        </w:tc>
        <w:tc>
          <w:tcPr>
            <w:tcW w:w="956" w:type="dxa"/>
          </w:tcPr>
          <w:p w:rsidR="00F42BC7" w:rsidRPr="00875D18" w:rsidRDefault="00F42BC7" w:rsidP="00B22CF4"/>
        </w:tc>
        <w:tc>
          <w:tcPr>
            <w:tcW w:w="2091" w:type="dxa"/>
          </w:tcPr>
          <w:p w:rsidR="00F42BC7" w:rsidRPr="00875D18" w:rsidRDefault="00F42BC7" w:rsidP="00B22CF4">
            <w:r w:rsidRPr="00875D18">
              <w:t>职业技能与特长</w:t>
            </w:r>
          </w:p>
        </w:tc>
      </w:tr>
      <w:tr w:rsidR="00F42BC7" w:rsidRPr="00875D18">
        <w:trPr>
          <w:jc w:val="center"/>
        </w:trPr>
        <w:tc>
          <w:tcPr>
            <w:tcW w:w="2316" w:type="dxa"/>
          </w:tcPr>
          <w:p w:rsidR="00F42BC7" w:rsidRPr="00875D18" w:rsidRDefault="00F42BC7" w:rsidP="00B22CF4">
            <w:r w:rsidRPr="00875D18">
              <w:t>JOB_NAME</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工作名字</w:t>
            </w:r>
          </w:p>
        </w:tc>
      </w:tr>
      <w:tr w:rsidR="00F42BC7" w:rsidRPr="00875D18">
        <w:trPr>
          <w:jc w:val="center"/>
        </w:trPr>
        <w:tc>
          <w:tcPr>
            <w:tcW w:w="2316" w:type="dxa"/>
          </w:tcPr>
          <w:p w:rsidR="00F42BC7" w:rsidRPr="00875D18" w:rsidRDefault="00F42BC7" w:rsidP="00B22CF4">
            <w:r w:rsidRPr="00875D18">
              <w:t>JOB_ID</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工作编号</w:t>
            </w:r>
          </w:p>
        </w:tc>
      </w:tr>
      <w:tr w:rsidR="00F42BC7" w:rsidRPr="00875D18">
        <w:trPr>
          <w:jc w:val="center"/>
        </w:trPr>
        <w:tc>
          <w:tcPr>
            <w:tcW w:w="2316" w:type="dxa"/>
          </w:tcPr>
          <w:p w:rsidR="00F42BC7" w:rsidRPr="00875D18" w:rsidRDefault="00F42BC7" w:rsidP="00B22CF4">
            <w:r w:rsidRPr="00875D18">
              <w:t>STORE_DATE</w:t>
            </w:r>
          </w:p>
        </w:tc>
        <w:tc>
          <w:tcPr>
            <w:tcW w:w="2050" w:type="dxa"/>
          </w:tcPr>
          <w:p w:rsidR="00F42BC7" w:rsidRPr="00875D18" w:rsidRDefault="00F42BC7" w:rsidP="00B22CF4">
            <w:r w:rsidRPr="00875D18">
              <w:rPr>
                <w:rFonts w:hint="eastAsia"/>
              </w:rPr>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简历存储日期</w:t>
            </w:r>
          </w:p>
        </w:tc>
      </w:tr>
      <w:tr w:rsidR="00F42BC7" w:rsidRPr="00875D18">
        <w:trPr>
          <w:jc w:val="center"/>
        </w:trPr>
        <w:tc>
          <w:tcPr>
            <w:tcW w:w="7413" w:type="dxa"/>
            <w:gridSpan w:val="4"/>
          </w:tcPr>
          <w:p w:rsidR="00F42BC7" w:rsidRPr="00875D18" w:rsidRDefault="00F42BC7" w:rsidP="00B22CF4">
            <w:r w:rsidRPr="00875D18">
              <w:rPr>
                <w:rFonts w:hint="eastAsia"/>
              </w:rPr>
              <w:t>19</w:t>
            </w:r>
            <w:r w:rsidRPr="00875D18">
              <w:rPr>
                <w:rFonts w:hint="eastAsia"/>
              </w:rPr>
              <w:t>、</w:t>
            </w:r>
            <w:r w:rsidRPr="00875D18">
              <w:t>未入人才库的教育和培训经历</w:t>
            </w:r>
            <w:r w:rsidRPr="00875D18">
              <w:rPr>
                <w:rFonts w:hint="eastAsia"/>
              </w:rPr>
              <w:t>表</w:t>
            </w:r>
            <w:r w:rsidRPr="00875D18">
              <w:t>tempary_study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study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学习时间</w:t>
            </w:r>
          </w:p>
        </w:tc>
      </w:tr>
      <w:tr w:rsidR="00F42BC7" w:rsidRPr="00875D18">
        <w:trPr>
          <w:jc w:val="center"/>
        </w:trPr>
        <w:tc>
          <w:tcPr>
            <w:tcW w:w="2316" w:type="dxa"/>
          </w:tcPr>
          <w:p w:rsidR="00F42BC7" w:rsidRPr="00875D18" w:rsidRDefault="00F42BC7" w:rsidP="00B22CF4">
            <w:r w:rsidRPr="00875D18">
              <w:t>study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学习时间</w:t>
            </w:r>
          </w:p>
        </w:tc>
      </w:tr>
      <w:tr w:rsidR="00F42BC7" w:rsidRPr="00875D18">
        <w:trPr>
          <w:jc w:val="center"/>
        </w:trPr>
        <w:tc>
          <w:tcPr>
            <w:tcW w:w="2316" w:type="dxa"/>
          </w:tcPr>
          <w:p w:rsidR="00F42BC7" w:rsidRPr="00875D18" w:rsidRDefault="00F42BC7" w:rsidP="00B22CF4">
            <w:r w:rsidRPr="00875D18">
              <w:t>school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School</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学校</w:t>
            </w:r>
            <w:r w:rsidRPr="00875D18">
              <w:rPr>
                <w:rFonts w:hint="eastAsia"/>
              </w:rPr>
              <w:t>/</w:t>
            </w:r>
            <w:r w:rsidRPr="00875D18">
              <w:t>培训单位</w:t>
            </w:r>
          </w:p>
        </w:tc>
      </w:tr>
      <w:tr w:rsidR="00F42BC7" w:rsidRPr="00875D18">
        <w:trPr>
          <w:jc w:val="center"/>
        </w:trPr>
        <w:tc>
          <w:tcPr>
            <w:tcW w:w="2316" w:type="dxa"/>
          </w:tcPr>
          <w:p w:rsidR="00F42BC7" w:rsidRPr="00875D18" w:rsidRDefault="00F42BC7" w:rsidP="00B22CF4">
            <w:r w:rsidRPr="00875D18">
              <w:t>major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rPr>
                <w:rFonts w:hint="eastAsia"/>
              </w:rPr>
              <w:t>m</w:t>
            </w:r>
            <w:r w:rsidRPr="00875D18">
              <w:t>ajor</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专业</w:t>
            </w:r>
            <w:r w:rsidRPr="00875D18">
              <w:rPr>
                <w:rFonts w:hint="eastAsia"/>
              </w:rPr>
              <w:t>/</w:t>
            </w:r>
            <w:r w:rsidRPr="00875D18">
              <w:t>培训项目</w:t>
            </w:r>
          </w:p>
        </w:tc>
      </w:tr>
      <w:tr w:rsidR="00F42BC7" w:rsidRPr="00875D18">
        <w:trPr>
          <w:jc w:val="center"/>
        </w:trPr>
        <w:tc>
          <w:tcPr>
            <w:tcW w:w="2316" w:type="dxa"/>
          </w:tcPr>
          <w:p w:rsidR="00F42BC7" w:rsidRPr="00875D18" w:rsidRDefault="00F42BC7" w:rsidP="00B22CF4">
            <w:r w:rsidRPr="00875D18">
              <w:t>degree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1</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2</w:t>
            </w:r>
            <w:r w:rsidRPr="00875D18">
              <w:t>所获学历</w:t>
            </w:r>
            <w:r w:rsidRPr="00875D18">
              <w:rPr>
                <w:rFonts w:hint="eastAsia"/>
              </w:rPr>
              <w:t>/</w:t>
            </w:r>
            <w:r w:rsidRPr="00875D18">
              <w:t>证书</w:t>
            </w:r>
          </w:p>
        </w:tc>
      </w:tr>
      <w:tr w:rsidR="00F42BC7" w:rsidRPr="00875D18">
        <w:trPr>
          <w:jc w:val="center"/>
        </w:trPr>
        <w:tc>
          <w:tcPr>
            <w:tcW w:w="2316" w:type="dxa"/>
          </w:tcPr>
          <w:p w:rsidR="00F42BC7" w:rsidRPr="00875D18" w:rsidRDefault="00F42BC7" w:rsidP="00B22CF4">
            <w:r w:rsidRPr="00875D18">
              <w:t>Degree</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100</w:t>
            </w:r>
          </w:p>
        </w:tc>
        <w:tc>
          <w:tcPr>
            <w:tcW w:w="2091" w:type="dxa"/>
          </w:tcPr>
          <w:p w:rsidR="00F42BC7" w:rsidRPr="00875D18" w:rsidRDefault="00F42BC7" w:rsidP="00B22CF4">
            <w:r w:rsidRPr="00875D18">
              <w:rPr>
                <w:rFonts w:hint="eastAsia"/>
              </w:rPr>
              <w:t>3</w:t>
            </w:r>
            <w:r w:rsidRPr="00875D18">
              <w:t>所获学历</w:t>
            </w:r>
            <w:r w:rsidRPr="00875D18">
              <w:rPr>
                <w:rFonts w:hint="eastAsia"/>
              </w:rPr>
              <w:t>/</w:t>
            </w:r>
            <w:r w:rsidRPr="00875D18">
              <w:t>证书</w:t>
            </w:r>
          </w:p>
        </w:tc>
      </w:tr>
      <w:tr w:rsidR="00F42BC7" w:rsidRPr="00875D18">
        <w:trPr>
          <w:jc w:val="center"/>
        </w:trPr>
        <w:tc>
          <w:tcPr>
            <w:tcW w:w="7413" w:type="dxa"/>
            <w:gridSpan w:val="4"/>
          </w:tcPr>
          <w:p w:rsidR="00F42BC7" w:rsidRPr="00875D18" w:rsidRDefault="00F42BC7" w:rsidP="00B22CF4">
            <w:r w:rsidRPr="00875D18">
              <w:rPr>
                <w:rFonts w:hint="eastAsia"/>
              </w:rPr>
              <w:lastRenderedPageBreak/>
              <w:t>20</w:t>
            </w:r>
            <w:r w:rsidRPr="00875D18">
              <w:rPr>
                <w:rFonts w:hint="eastAsia"/>
              </w:rPr>
              <w:t>、</w:t>
            </w:r>
            <w:r w:rsidRPr="00875D18">
              <w:t>未入人才库的教育和培训经历</w:t>
            </w:r>
            <w:r w:rsidRPr="00875D18">
              <w:rPr>
                <w:rFonts w:hint="eastAsia"/>
              </w:rPr>
              <w:t>表</w:t>
            </w:r>
            <w:r w:rsidRPr="00875D18">
              <w:t>tempary_workexpr</w:t>
            </w:r>
          </w:p>
        </w:tc>
      </w:tr>
      <w:tr w:rsidR="00F42BC7" w:rsidRPr="00875D18">
        <w:trPr>
          <w:jc w:val="center"/>
        </w:trPr>
        <w:tc>
          <w:tcPr>
            <w:tcW w:w="2316" w:type="dxa"/>
          </w:tcPr>
          <w:p w:rsidR="00F42BC7" w:rsidRPr="00875D18" w:rsidRDefault="00F42BC7" w:rsidP="00B22CF4">
            <w:r w:rsidRPr="00875D18">
              <w:t>RID</w:t>
            </w:r>
          </w:p>
        </w:tc>
        <w:tc>
          <w:tcPr>
            <w:tcW w:w="2050" w:type="dxa"/>
          </w:tcPr>
          <w:p w:rsidR="00F42BC7" w:rsidRPr="00875D18" w:rsidRDefault="00F42BC7" w:rsidP="00B22CF4">
            <w:r w:rsidRPr="00875D18">
              <w:rPr>
                <w:rFonts w:hint="eastAsia"/>
              </w:rPr>
              <w:t>int</w:t>
            </w:r>
          </w:p>
        </w:tc>
        <w:tc>
          <w:tcPr>
            <w:tcW w:w="956" w:type="dxa"/>
          </w:tcPr>
          <w:p w:rsidR="00F42BC7" w:rsidRPr="00875D18" w:rsidRDefault="00F42BC7" w:rsidP="00B22CF4">
            <w:r w:rsidRPr="00875D18">
              <w:rPr>
                <w:rFonts w:hint="eastAsia"/>
              </w:rPr>
              <w:t>30</w:t>
            </w:r>
          </w:p>
        </w:tc>
        <w:tc>
          <w:tcPr>
            <w:tcW w:w="2091" w:type="dxa"/>
          </w:tcPr>
          <w:p w:rsidR="00F42BC7" w:rsidRPr="00875D18" w:rsidRDefault="00F42BC7" w:rsidP="00B22CF4">
            <w:r w:rsidRPr="00875D18">
              <w:rPr>
                <w:rFonts w:hint="eastAsia"/>
              </w:rPr>
              <w:t>编号</w:t>
            </w:r>
          </w:p>
        </w:tc>
      </w:tr>
      <w:tr w:rsidR="00F42BC7" w:rsidRPr="00875D18">
        <w:trPr>
          <w:jc w:val="center"/>
        </w:trPr>
        <w:tc>
          <w:tcPr>
            <w:tcW w:w="2316" w:type="dxa"/>
          </w:tcPr>
          <w:p w:rsidR="00F42BC7" w:rsidRPr="00875D18" w:rsidRDefault="00F42BC7" w:rsidP="00B22CF4">
            <w:r w:rsidRPr="00875D18">
              <w:t>workTime1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1</w:t>
            </w:r>
            <w:r w:rsidRPr="00875D18">
              <w:rPr>
                <w:rFonts w:hint="eastAsia"/>
              </w:rPr>
              <w:t>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w:t>
            </w:r>
            <w:r w:rsidRPr="00875D18">
              <w:t>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2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3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1</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开始</w:t>
            </w:r>
            <w:r w:rsidRPr="00875D18">
              <w:t>工作时间</w:t>
            </w:r>
          </w:p>
        </w:tc>
      </w:tr>
      <w:tr w:rsidR="00F42BC7" w:rsidRPr="00875D18">
        <w:trPr>
          <w:jc w:val="center"/>
        </w:trPr>
        <w:tc>
          <w:tcPr>
            <w:tcW w:w="2316" w:type="dxa"/>
          </w:tcPr>
          <w:p w:rsidR="00F42BC7" w:rsidRPr="00875D18" w:rsidRDefault="00F42BC7" w:rsidP="00B22CF4">
            <w:r w:rsidRPr="00875D18">
              <w:t>workTime</w:t>
            </w:r>
            <w:r w:rsidRPr="00875D18">
              <w:rPr>
                <w:rFonts w:hint="eastAsia"/>
              </w:rPr>
              <w:t>42</w:t>
            </w:r>
          </w:p>
        </w:tc>
        <w:tc>
          <w:tcPr>
            <w:tcW w:w="2050" w:type="dxa"/>
          </w:tcPr>
          <w:p w:rsidR="00F42BC7" w:rsidRPr="00875D18" w:rsidRDefault="00F42BC7" w:rsidP="00B22CF4">
            <w:r w:rsidRPr="00875D18">
              <w:t>date</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rPr>
                <w:rFonts w:hint="eastAsia"/>
              </w:rPr>
              <w:t>结束</w:t>
            </w:r>
            <w:r w:rsidRPr="00875D18">
              <w:t>工作时间</w:t>
            </w:r>
          </w:p>
        </w:tc>
      </w:tr>
      <w:tr w:rsidR="00F42BC7" w:rsidRPr="00875D18">
        <w:trPr>
          <w:jc w:val="center"/>
        </w:trPr>
        <w:tc>
          <w:tcPr>
            <w:tcW w:w="2316" w:type="dxa"/>
          </w:tcPr>
          <w:p w:rsidR="00F42BC7" w:rsidRPr="00875D18" w:rsidRDefault="00F42BC7" w:rsidP="00B22CF4">
            <w:r w:rsidRPr="00875D18">
              <w:t>compan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单位</w:t>
            </w:r>
          </w:p>
        </w:tc>
      </w:tr>
      <w:tr w:rsidR="00F42BC7" w:rsidRPr="00875D18">
        <w:trPr>
          <w:jc w:val="center"/>
        </w:trPr>
        <w:tc>
          <w:tcPr>
            <w:tcW w:w="2316" w:type="dxa"/>
          </w:tcPr>
          <w:p w:rsidR="00F42BC7" w:rsidRPr="00875D18" w:rsidRDefault="00F42BC7" w:rsidP="00B22CF4">
            <w:r w:rsidRPr="00875D18">
              <w:rPr>
                <w:rFonts w:hint="eastAsia"/>
              </w:rPr>
              <w:t>c</w:t>
            </w:r>
            <w:r w:rsidRPr="00875D18">
              <w:t>ompan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rPr>
                <w:rFonts w:hint="eastAsia"/>
              </w:rPr>
              <w:t>工作单位</w:t>
            </w:r>
          </w:p>
        </w:tc>
      </w:tr>
      <w:tr w:rsidR="00F42BC7" w:rsidRPr="00875D18">
        <w:trPr>
          <w:jc w:val="center"/>
        </w:trPr>
        <w:tc>
          <w:tcPr>
            <w:tcW w:w="2316" w:type="dxa"/>
          </w:tcPr>
          <w:p w:rsidR="00F42BC7" w:rsidRPr="00875D18" w:rsidRDefault="00F42BC7" w:rsidP="00B22CF4">
            <w:r w:rsidRPr="00875D18">
              <w:t>industry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n</w:t>
            </w:r>
            <w:r w:rsidRPr="00875D18">
              <w:t>dustry</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i</w:t>
            </w:r>
            <w:r w:rsidRPr="00875D18">
              <w:t>ndustry</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所属行业</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工作部门</w:t>
            </w:r>
          </w:p>
        </w:tc>
      </w:tr>
      <w:tr w:rsidR="00F42BC7" w:rsidRPr="00875D18">
        <w:trPr>
          <w:jc w:val="center"/>
        </w:trPr>
        <w:tc>
          <w:tcPr>
            <w:tcW w:w="2316" w:type="dxa"/>
          </w:tcPr>
          <w:p w:rsidR="00F42BC7" w:rsidRPr="00875D18" w:rsidRDefault="00F42BC7" w:rsidP="00B22CF4">
            <w:r w:rsidRPr="00875D18">
              <w:rPr>
                <w:rFonts w:hint="eastAsia"/>
              </w:rPr>
              <w:t>d</w:t>
            </w:r>
            <w:r w:rsidRPr="00875D18">
              <w:t>epartment</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工作部门</w:t>
            </w:r>
          </w:p>
        </w:tc>
      </w:tr>
      <w:tr w:rsidR="00F42BC7" w:rsidRPr="00875D18">
        <w:trPr>
          <w:jc w:val="center"/>
        </w:trPr>
        <w:tc>
          <w:tcPr>
            <w:tcW w:w="2316" w:type="dxa"/>
          </w:tcPr>
          <w:p w:rsidR="00F42BC7" w:rsidRPr="00875D18" w:rsidRDefault="00F42BC7" w:rsidP="00B22CF4">
            <w:r w:rsidRPr="00875D18">
              <w:t>Department</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工作部门</w:t>
            </w:r>
          </w:p>
        </w:tc>
      </w:tr>
      <w:tr w:rsidR="00F42BC7" w:rsidRPr="00875D18">
        <w:trPr>
          <w:jc w:val="center"/>
        </w:trPr>
        <w:tc>
          <w:tcPr>
            <w:tcW w:w="2316" w:type="dxa"/>
          </w:tcPr>
          <w:p w:rsidR="00F42BC7" w:rsidRPr="00875D18" w:rsidRDefault="00F42BC7" w:rsidP="00B22CF4">
            <w:r w:rsidRPr="00875D18">
              <w:t>position1</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1</w:t>
            </w:r>
            <w:r w:rsidRPr="00875D18">
              <w:t>职务</w:t>
            </w:r>
          </w:p>
        </w:tc>
      </w:tr>
    </w:tbl>
    <w:p w:rsidR="00F42BC7" w:rsidRPr="00875D18" w:rsidRDefault="00F42BC7" w:rsidP="00B22CF4">
      <w:r w:rsidRPr="00875D18">
        <w:t>续表</w:t>
      </w:r>
      <w:r w:rsidR="000E706E" w:rsidRPr="00875D18">
        <w:rPr>
          <w:rFonts w:hint="eastAsia"/>
        </w:rPr>
        <w:t>3</w:t>
      </w:r>
      <w:r w:rsidRPr="00875D18">
        <w:t>-1</w:t>
      </w:r>
      <w:r w:rsidRPr="00875D18">
        <w:rPr>
          <w:rFonts w:hint="eastAsia"/>
        </w:rPr>
        <w:t>：</w:t>
      </w:r>
    </w:p>
    <w:tbl>
      <w:tblPr>
        <w:tblStyle w:val="ac"/>
        <w:tblW w:w="0" w:type="auto"/>
        <w:jc w:val="center"/>
        <w:tblLook w:val="01E0" w:firstRow="1" w:lastRow="1" w:firstColumn="1" w:lastColumn="1" w:noHBand="0" w:noVBand="0"/>
      </w:tblPr>
      <w:tblGrid>
        <w:gridCol w:w="2316"/>
        <w:gridCol w:w="2050"/>
        <w:gridCol w:w="956"/>
        <w:gridCol w:w="2091"/>
      </w:tblGrid>
      <w:tr w:rsidR="00F42BC7" w:rsidRPr="00875D18">
        <w:trPr>
          <w:jc w:val="center"/>
        </w:trPr>
        <w:tc>
          <w:tcPr>
            <w:tcW w:w="2316" w:type="dxa"/>
          </w:tcPr>
          <w:p w:rsidR="00F42BC7" w:rsidRPr="00875D18" w:rsidRDefault="00F42BC7" w:rsidP="00B22CF4">
            <w:r w:rsidRPr="00875D18">
              <w:rPr>
                <w:rFonts w:hint="eastAsia"/>
              </w:rPr>
              <w:t>字段</w:t>
            </w:r>
          </w:p>
        </w:tc>
        <w:tc>
          <w:tcPr>
            <w:tcW w:w="2050" w:type="dxa"/>
          </w:tcPr>
          <w:p w:rsidR="00F42BC7" w:rsidRPr="00875D18" w:rsidRDefault="00F42BC7" w:rsidP="00B22CF4">
            <w:r w:rsidRPr="00875D18">
              <w:rPr>
                <w:rFonts w:hint="eastAsia"/>
              </w:rPr>
              <w:t>类型</w:t>
            </w:r>
          </w:p>
        </w:tc>
        <w:tc>
          <w:tcPr>
            <w:tcW w:w="956" w:type="dxa"/>
          </w:tcPr>
          <w:p w:rsidR="00F42BC7" w:rsidRPr="00875D18" w:rsidRDefault="00F42BC7" w:rsidP="00B22CF4">
            <w:r w:rsidRPr="00875D18">
              <w:rPr>
                <w:rFonts w:hint="eastAsia"/>
              </w:rPr>
              <w:t>长度</w:t>
            </w:r>
          </w:p>
        </w:tc>
        <w:tc>
          <w:tcPr>
            <w:tcW w:w="2091" w:type="dxa"/>
          </w:tcPr>
          <w:p w:rsidR="00F42BC7" w:rsidRPr="00875D18" w:rsidRDefault="00F42BC7" w:rsidP="00B22CF4">
            <w:r w:rsidRPr="00875D18">
              <w:rPr>
                <w:rFonts w:hint="eastAsia"/>
              </w:rPr>
              <w:t>说明</w:t>
            </w:r>
          </w:p>
        </w:tc>
      </w:tr>
      <w:tr w:rsidR="00F42BC7" w:rsidRPr="00875D18">
        <w:trPr>
          <w:jc w:val="center"/>
        </w:trPr>
        <w:tc>
          <w:tcPr>
            <w:tcW w:w="2316" w:type="dxa"/>
          </w:tcPr>
          <w:p w:rsidR="00F42BC7" w:rsidRPr="00875D18" w:rsidRDefault="00F42BC7" w:rsidP="00B22CF4">
            <w:r w:rsidRPr="00875D18">
              <w:t>Position</w:t>
            </w:r>
            <w:r w:rsidRPr="00875D18">
              <w:rPr>
                <w:rFonts w:hint="eastAsia"/>
              </w:rPr>
              <w:t>2</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2</w:t>
            </w:r>
            <w:r w:rsidRPr="00875D18">
              <w:t>职务</w:t>
            </w:r>
          </w:p>
        </w:tc>
      </w:tr>
      <w:tr w:rsidR="00F42BC7" w:rsidRPr="00875D18">
        <w:trPr>
          <w:jc w:val="center"/>
        </w:trPr>
        <w:tc>
          <w:tcPr>
            <w:tcW w:w="2316" w:type="dxa"/>
          </w:tcPr>
          <w:p w:rsidR="00F42BC7" w:rsidRPr="00875D18" w:rsidRDefault="00F42BC7" w:rsidP="00B22CF4">
            <w:r w:rsidRPr="00875D18">
              <w:t>Position</w:t>
            </w:r>
            <w:r w:rsidRPr="00875D18">
              <w:rPr>
                <w:rFonts w:hint="eastAsia"/>
              </w:rPr>
              <w:t>3</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3</w:t>
            </w:r>
            <w:r w:rsidRPr="00875D18">
              <w:t>职务</w:t>
            </w:r>
          </w:p>
        </w:tc>
      </w:tr>
      <w:tr w:rsidR="00F42BC7" w:rsidRPr="00875D18">
        <w:trPr>
          <w:jc w:val="center"/>
        </w:trPr>
        <w:tc>
          <w:tcPr>
            <w:tcW w:w="2316" w:type="dxa"/>
          </w:tcPr>
          <w:p w:rsidR="00F42BC7" w:rsidRPr="00875D18" w:rsidRDefault="00F42BC7" w:rsidP="00B22CF4">
            <w:r w:rsidRPr="00875D18">
              <w:rPr>
                <w:rFonts w:hint="eastAsia"/>
              </w:rPr>
              <w:t>p</w:t>
            </w:r>
            <w:r w:rsidRPr="00875D18">
              <w:t>osition</w:t>
            </w:r>
            <w:r w:rsidRPr="00875D18">
              <w:rPr>
                <w:rFonts w:hint="eastAsia"/>
              </w:rPr>
              <w:t>4</w:t>
            </w:r>
          </w:p>
        </w:tc>
        <w:tc>
          <w:tcPr>
            <w:tcW w:w="2050" w:type="dxa"/>
          </w:tcPr>
          <w:p w:rsidR="00F42BC7" w:rsidRPr="00875D18" w:rsidRDefault="00F42BC7" w:rsidP="00B22CF4">
            <w:r w:rsidRPr="00875D18">
              <w:t>varchar</w:t>
            </w:r>
          </w:p>
        </w:tc>
        <w:tc>
          <w:tcPr>
            <w:tcW w:w="956" w:type="dxa"/>
          </w:tcPr>
          <w:p w:rsidR="00F42BC7" w:rsidRPr="00875D18" w:rsidRDefault="00F42BC7" w:rsidP="00B22CF4">
            <w:r w:rsidRPr="00875D18">
              <w:rPr>
                <w:rFonts w:hint="eastAsia"/>
              </w:rPr>
              <w:t>200</w:t>
            </w:r>
          </w:p>
        </w:tc>
        <w:tc>
          <w:tcPr>
            <w:tcW w:w="2091" w:type="dxa"/>
          </w:tcPr>
          <w:p w:rsidR="00F42BC7" w:rsidRPr="00875D18" w:rsidRDefault="00F42BC7" w:rsidP="00B22CF4">
            <w:r w:rsidRPr="00875D18">
              <w:rPr>
                <w:rFonts w:hint="eastAsia"/>
              </w:rPr>
              <w:t>4</w:t>
            </w:r>
            <w:r w:rsidRPr="00875D18">
              <w:t>职务</w:t>
            </w:r>
          </w:p>
        </w:tc>
      </w:tr>
      <w:tr w:rsidR="00F42BC7" w:rsidRPr="00875D18">
        <w:trPr>
          <w:jc w:val="center"/>
        </w:trPr>
        <w:tc>
          <w:tcPr>
            <w:tcW w:w="2316" w:type="dxa"/>
          </w:tcPr>
          <w:p w:rsidR="00F42BC7" w:rsidRPr="00875D18" w:rsidRDefault="00F42BC7" w:rsidP="00B22CF4">
            <w:r w:rsidRPr="00875D18">
              <w:rPr>
                <w:rFonts w:hint="eastAsia"/>
              </w:rPr>
              <w:lastRenderedPageBreak/>
              <w:t>f</w:t>
            </w:r>
            <w:r w:rsidRPr="00875D18">
              <w:t>ruit</w:t>
            </w:r>
            <w:r w:rsidRPr="00875D18">
              <w:rPr>
                <w:rFonts w:hint="eastAsia"/>
              </w:rPr>
              <w:t>1</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1</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2</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2</w:t>
            </w:r>
            <w:r w:rsidRPr="00875D18">
              <w:rPr>
                <w:rFonts w:hint="eastAsia"/>
              </w:rPr>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3</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3</w:t>
            </w:r>
            <w:r w:rsidRPr="00875D18">
              <w:t>业绩</w:t>
            </w:r>
          </w:p>
        </w:tc>
      </w:tr>
      <w:tr w:rsidR="00F42BC7" w:rsidRPr="00875D18">
        <w:trPr>
          <w:jc w:val="center"/>
        </w:trPr>
        <w:tc>
          <w:tcPr>
            <w:tcW w:w="2316" w:type="dxa"/>
          </w:tcPr>
          <w:p w:rsidR="00F42BC7" w:rsidRPr="00875D18" w:rsidRDefault="00F42BC7" w:rsidP="00B22CF4">
            <w:r w:rsidRPr="00875D18">
              <w:rPr>
                <w:rFonts w:hint="eastAsia"/>
              </w:rPr>
              <w:t>f</w:t>
            </w:r>
            <w:r w:rsidRPr="00875D18">
              <w:t>ruit</w:t>
            </w:r>
            <w:r w:rsidRPr="00875D18">
              <w:rPr>
                <w:rFonts w:hint="eastAsia"/>
              </w:rPr>
              <w:t>4</w:t>
            </w:r>
          </w:p>
        </w:tc>
        <w:tc>
          <w:tcPr>
            <w:tcW w:w="2050" w:type="dxa"/>
          </w:tcPr>
          <w:p w:rsidR="00F42BC7" w:rsidRPr="00875D18" w:rsidRDefault="00F42BC7" w:rsidP="00B22CF4">
            <w:r w:rsidRPr="00875D18">
              <w:t>text</w:t>
            </w:r>
          </w:p>
        </w:tc>
        <w:tc>
          <w:tcPr>
            <w:tcW w:w="956" w:type="dxa"/>
          </w:tcPr>
          <w:p w:rsidR="00F42BC7" w:rsidRPr="00875D18" w:rsidRDefault="00F42BC7" w:rsidP="00B22CF4"/>
        </w:tc>
        <w:tc>
          <w:tcPr>
            <w:tcW w:w="2091" w:type="dxa"/>
          </w:tcPr>
          <w:p w:rsidR="00F42BC7" w:rsidRPr="00875D18" w:rsidRDefault="00F42BC7" w:rsidP="00B22CF4">
            <w:r w:rsidRPr="00875D18">
              <w:rPr>
                <w:rFonts w:hint="eastAsia"/>
              </w:rPr>
              <w:t>4</w:t>
            </w:r>
            <w:r w:rsidRPr="00875D18">
              <w:t>业绩</w:t>
            </w:r>
          </w:p>
        </w:tc>
      </w:tr>
    </w:tbl>
    <w:p w:rsidR="00CE60CF" w:rsidRPr="00094F91" w:rsidRDefault="00CE60CF" w:rsidP="00094F91">
      <w:pPr>
        <w:pStyle w:val="1"/>
      </w:pPr>
      <w:bookmarkStart w:id="131" w:name="_Toc532208851"/>
      <w:bookmarkStart w:id="132" w:name="_Toc198088441"/>
      <w:bookmarkStart w:id="133" w:name="_Toc198088780"/>
      <w:bookmarkStart w:id="134" w:name="_Toc198089001"/>
      <w:bookmarkStart w:id="135" w:name="_Toc200628819"/>
      <w:r w:rsidRPr="00094F91">
        <w:rPr>
          <w:rFonts w:hint="eastAsia"/>
        </w:rPr>
        <w:t>招聘管理系统的</w:t>
      </w:r>
      <w:r w:rsidR="00956D57" w:rsidRPr="00094F91">
        <w:rPr>
          <w:rFonts w:hint="eastAsia"/>
        </w:rPr>
        <w:t>实现</w:t>
      </w:r>
      <w:bookmarkEnd w:id="131"/>
    </w:p>
    <w:p w:rsidR="00CE60CF" w:rsidRPr="00804998" w:rsidRDefault="000D1987" w:rsidP="000D1987">
      <w:pPr>
        <w:pStyle w:val="2"/>
        <w:numPr>
          <w:ilvl w:val="0"/>
          <w:numId w:val="0"/>
        </w:numPr>
        <w:ind w:left="420" w:hanging="420"/>
        <w:rPr>
          <w:b/>
        </w:rPr>
      </w:pPr>
      <w:bookmarkStart w:id="136" w:name="_Toc532208852"/>
      <w:r>
        <w:rPr>
          <w:rFonts w:hint="eastAsia"/>
          <w:b/>
        </w:rPr>
        <w:t>4</w:t>
      </w:r>
      <w:r>
        <w:rPr>
          <w:b/>
        </w:rPr>
        <w:t>.1</w:t>
      </w:r>
      <w:r w:rsidR="00CE60CF" w:rsidRPr="00804998">
        <w:rPr>
          <w:rFonts w:hint="eastAsia"/>
          <w:b/>
        </w:rPr>
        <w:t>本系统的模块功能介绍</w:t>
      </w:r>
      <w:bookmarkEnd w:id="136"/>
    </w:p>
    <w:p w:rsidR="00CE60CF" w:rsidRPr="00875D18" w:rsidRDefault="00CE60CF" w:rsidP="000D1987">
      <w:pPr>
        <w:pStyle w:val="3"/>
        <w:numPr>
          <w:ilvl w:val="0"/>
          <w:numId w:val="0"/>
        </w:numPr>
        <w:ind w:right="210" w:firstLineChars="200" w:firstLine="480"/>
      </w:pPr>
      <w:bookmarkStart w:id="137" w:name="_Toc532208853"/>
      <w:r w:rsidRPr="00875D18">
        <w:rPr>
          <w:rFonts w:hint="eastAsia"/>
        </w:rPr>
        <w:t>(1)</w:t>
      </w:r>
      <w:r w:rsidRPr="00875D18">
        <w:rPr>
          <w:rFonts w:hint="eastAsia"/>
        </w:rPr>
        <w:t>招聘动态</w:t>
      </w:r>
      <w:bookmarkEnd w:id="137"/>
    </w:p>
    <w:p w:rsidR="00CE60CF" w:rsidRPr="00875D18" w:rsidRDefault="00CE60CF" w:rsidP="00B22CF4">
      <w:r w:rsidRPr="00875D18">
        <w:rPr>
          <w:rFonts w:hint="eastAsia"/>
        </w:rPr>
        <w:t>发布招聘动态信息：系统管理员可以对招聘动态信息进行增加、删除、修改。</w:t>
      </w:r>
    </w:p>
    <w:p w:rsidR="00CE60CF" w:rsidRPr="00875D18" w:rsidRDefault="00CE60CF" w:rsidP="00B22CF4">
      <w:r w:rsidRPr="00875D18">
        <w:rPr>
          <w:rFonts w:hint="eastAsia"/>
        </w:rPr>
        <w:t>发布紧急招聘信息：系统管理员可以对一个急需岗位进行更新。</w:t>
      </w:r>
    </w:p>
    <w:p w:rsidR="00CE60CF" w:rsidRPr="00875D18" w:rsidRDefault="00CE60CF" w:rsidP="000D1987">
      <w:pPr>
        <w:pStyle w:val="3"/>
        <w:numPr>
          <w:ilvl w:val="0"/>
          <w:numId w:val="0"/>
        </w:numPr>
        <w:ind w:right="210" w:firstLineChars="200" w:firstLine="480"/>
      </w:pPr>
      <w:bookmarkStart w:id="138" w:name="_Toc532208854"/>
      <w:r w:rsidRPr="00875D18">
        <w:rPr>
          <w:rFonts w:hint="eastAsia"/>
        </w:rPr>
        <w:t>(2)</w:t>
      </w:r>
      <w:r w:rsidRPr="00875D18">
        <w:rPr>
          <w:rFonts w:hint="eastAsia"/>
        </w:rPr>
        <w:t>人才战略</w:t>
      </w:r>
      <w:bookmarkEnd w:id="138"/>
    </w:p>
    <w:p w:rsidR="00CE60CF" w:rsidRPr="00875D18" w:rsidRDefault="00CE60CF" w:rsidP="00B22CF4">
      <w:r w:rsidRPr="00875D18">
        <w:rPr>
          <w:rFonts w:hint="eastAsia"/>
        </w:rPr>
        <w:t>人才战略发布：系统管理员可以在网上发布人才战略，并可以查看人才战略。</w:t>
      </w:r>
    </w:p>
    <w:p w:rsidR="00CE60CF" w:rsidRPr="00875D18" w:rsidRDefault="00CE60CF" w:rsidP="000D1987">
      <w:pPr>
        <w:pStyle w:val="3"/>
        <w:numPr>
          <w:ilvl w:val="0"/>
          <w:numId w:val="0"/>
        </w:numPr>
        <w:spacing w:line="415" w:lineRule="auto"/>
        <w:ind w:right="210" w:firstLineChars="200" w:firstLine="480"/>
      </w:pPr>
      <w:bookmarkStart w:id="139" w:name="_Toc532208855"/>
      <w:r w:rsidRPr="00875D18">
        <w:rPr>
          <w:rFonts w:hint="eastAsia"/>
        </w:rPr>
        <w:t>(3)</w:t>
      </w:r>
      <w:r w:rsidRPr="00875D18">
        <w:rPr>
          <w:rFonts w:hint="eastAsia"/>
        </w:rPr>
        <w:t>社会招聘</w:t>
      </w:r>
      <w:bookmarkEnd w:id="139"/>
    </w:p>
    <w:p w:rsidR="00CE60CF" w:rsidRPr="00875D18" w:rsidRDefault="00CE60CF" w:rsidP="00B22CF4">
      <w:r w:rsidRPr="00875D18">
        <w:rPr>
          <w:rFonts w:hint="eastAsia"/>
        </w:rPr>
        <w:t>职位管理：①录入招聘岗位信息：系统管理员可以录入新增的招聘岗位信息，然后保存到数据库中。②更新招聘岗位信息：系统管理员可以修改招聘岗位信息，然后保存到数据库中。③删除招聘岗位信息：系统管理员可以从数据库中删除过期的招聘岗位信息。④查看招聘岗位信息：系统管理员可以在线查询、查看招聘岗位信息。</w:t>
      </w:r>
    </w:p>
    <w:p w:rsidR="00CE60CF" w:rsidRPr="00875D18" w:rsidRDefault="00CE60CF" w:rsidP="00B22CF4">
      <w:r w:rsidRPr="00875D18">
        <w:rPr>
          <w:rFonts w:hint="eastAsia"/>
        </w:rPr>
        <w:t>新增职位：系统管理员可以录入新增的招聘岗位信息，然后保存到数据库中。</w:t>
      </w:r>
    </w:p>
    <w:p w:rsidR="00CE60CF" w:rsidRPr="00875D18" w:rsidRDefault="00CE60CF" w:rsidP="00B22CF4">
      <w:r w:rsidRPr="00875D18">
        <w:rPr>
          <w:rFonts w:hint="eastAsia"/>
        </w:rPr>
        <w:t>简历查询：①删除应聘简历：系统管理员可以从数据库中删除无用的应聘简历。②查看应聘简历：系统管理员可以在线查询、查看应聘者简历。③修改人才信息：系统管理员可以修改人才信息，然后保存入人才库中。</w:t>
      </w:r>
    </w:p>
    <w:p w:rsidR="00CE60CF" w:rsidRPr="00875D18" w:rsidRDefault="00CE60CF" w:rsidP="000D1987">
      <w:pPr>
        <w:pStyle w:val="3"/>
        <w:numPr>
          <w:ilvl w:val="0"/>
          <w:numId w:val="0"/>
        </w:numPr>
        <w:spacing w:line="415" w:lineRule="auto"/>
        <w:ind w:left="-431" w:right="210" w:firstLineChars="400" w:firstLine="960"/>
      </w:pPr>
      <w:bookmarkStart w:id="140" w:name="_Toc532208856"/>
      <w:r w:rsidRPr="00875D18">
        <w:rPr>
          <w:rFonts w:hint="eastAsia"/>
        </w:rPr>
        <w:t>(4)</w:t>
      </w:r>
      <w:r w:rsidRPr="00875D18">
        <w:rPr>
          <w:rFonts w:hint="eastAsia"/>
        </w:rPr>
        <w:t>校园招聘</w:t>
      </w:r>
      <w:bookmarkEnd w:id="140"/>
    </w:p>
    <w:p w:rsidR="00CE60CF" w:rsidRPr="00875D18" w:rsidRDefault="00CE60CF" w:rsidP="00B22CF4">
      <w:r w:rsidRPr="00875D18">
        <w:rPr>
          <w:rFonts w:hint="eastAsia"/>
        </w:rPr>
        <w:t>招聘专业：系统管理员可以对招聘专业进行增加、删除、修改。</w:t>
      </w:r>
    </w:p>
    <w:p w:rsidR="00CE60CF" w:rsidRPr="00875D18" w:rsidRDefault="00CE60CF" w:rsidP="00B22CF4">
      <w:r w:rsidRPr="00875D18">
        <w:rPr>
          <w:rFonts w:hint="eastAsia"/>
        </w:rPr>
        <w:lastRenderedPageBreak/>
        <w:t>校园招聘会：系统管理员可以对校园招聘会进行增加、删除、修改。</w:t>
      </w:r>
    </w:p>
    <w:p w:rsidR="00CE60CF" w:rsidRPr="00875D18" w:rsidRDefault="00CE60CF" w:rsidP="00B22CF4">
      <w:r w:rsidRPr="00875D18">
        <w:rPr>
          <w:rFonts w:hint="eastAsia"/>
        </w:rPr>
        <w:t>校园简历查询：系统管理员可以查询、删除、修改。</w:t>
      </w:r>
    </w:p>
    <w:p w:rsidR="00CE60CF" w:rsidRPr="00875D18" w:rsidRDefault="00CE60CF" w:rsidP="000D1987">
      <w:pPr>
        <w:pStyle w:val="3"/>
        <w:numPr>
          <w:ilvl w:val="0"/>
          <w:numId w:val="0"/>
        </w:numPr>
        <w:ind w:right="210" w:firstLineChars="200" w:firstLine="480"/>
      </w:pPr>
      <w:bookmarkStart w:id="141" w:name="_Toc532208857"/>
      <w:r w:rsidRPr="00875D18">
        <w:rPr>
          <w:rFonts w:hint="eastAsia"/>
        </w:rPr>
        <w:t>(5)</w:t>
      </w:r>
      <w:r w:rsidRPr="00875D18">
        <w:rPr>
          <w:rFonts w:hint="eastAsia"/>
        </w:rPr>
        <w:t>人才库</w:t>
      </w:r>
      <w:bookmarkEnd w:id="141"/>
    </w:p>
    <w:p w:rsidR="00CE60CF" w:rsidRPr="00875D18" w:rsidRDefault="00CE60CF" w:rsidP="00B22CF4">
      <w:r w:rsidRPr="00875D18">
        <w:rPr>
          <w:rFonts w:hint="eastAsia"/>
        </w:rPr>
        <w:t>未入人才库简历查询：①修改人才信息：管理员可以修改人才信息，然后保存入人才库中。②删除人才信息：管理员可以从人才库中删除无用的人才信息。③查看人才信息：管理员可以查询、查看人才信息。</w:t>
      </w:r>
    </w:p>
    <w:p w:rsidR="00CE60CF" w:rsidRPr="00875D18" w:rsidRDefault="00CE60CF" w:rsidP="00B22CF4">
      <w:r w:rsidRPr="00875D18">
        <w:rPr>
          <w:rFonts w:hint="eastAsia"/>
        </w:rPr>
        <w:t>人才库简历查询：①修改人才信息：管理员可以修改人才信息，然后保存入人才库中。②删除人才信息：管理员可以从人才库中删除无用的人才信息。③查看人才信息：管理员可以查询、查看人才信息。</w:t>
      </w:r>
    </w:p>
    <w:p w:rsidR="00CE60CF" w:rsidRPr="00875D18" w:rsidRDefault="00CE60CF" w:rsidP="000D1987">
      <w:pPr>
        <w:pStyle w:val="3"/>
        <w:numPr>
          <w:ilvl w:val="0"/>
          <w:numId w:val="0"/>
        </w:numPr>
        <w:ind w:right="210" w:firstLineChars="200" w:firstLine="480"/>
      </w:pPr>
      <w:bookmarkStart w:id="142" w:name="_Toc532208858"/>
      <w:r w:rsidRPr="00875D18">
        <w:rPr>
          <w:rFonts w:hint="eastAsia"/>
        </w:rPr>
        <w:t>(6)</w:t>
      </w:r>
      <w:r w:rsidRPr="00875D18">
        <w:rPr>
          <w:rFonts w:hint="eastAsia"/>
        </w:rPr>
        <w:t>系统维护</w:t>
      </w:r>
      <w:bookmarkEnd w:id="142"/>
    </w:p>
    <w:p w:rsidR="00CE60CF" w:rsidRPr="00875D18" w:rsidRDefault="00CE60CF" w:rsidP="00B22CF4">
      <w:r w:rsidRPr="00875D18">
        <w:rPr>
          <w:rFonts w:hint="eastAsia"/>
        </w:rPr>
        <w:t>新增用户：系统管理员可以增加新的用户，并把该用户信息保存到数据库中。</w:t>
      </w:r>
    </w:p>
    <w:p w:rsidR="00CE60CF" w:rsidRPr="00875D18" w:rsidRDefault="00CE60CF" w:rsidP="00B22CF4">
      <w:r w:rsidRPr="00875D18">
        <w:rPr>
          <w:rFonts w:hint="eastAsia"/>
        </w:rPr>
        <w:t>用户管理：①增加用户：系统管理员可以增加新的用户，并把该用户信息保存到数据库中。②修改用户信息：系统管理员可以修改用户的权限、信息、然后把修改后的信息保存到数据库中。③删除用户：系统管理员可以从数据库中删除该系统的用户信息。④查看用户信息：系统管理员可以查询、查看该系统的用户信息。</w:t>
      </w:r>
    </w:p>
    <w:p w:rsidR="00CE60CF" w:rsidRPr="00875D18" w:rsidRDefault="00CE60CF" w:rsidP="00B22CF4">
      <w:r w:rsidRPr="00875D18">
        <w:rPr>
          <w:rFonts w:hint="eastAsia"/>
        </w:rPr>
        <w:t>专业维护：系统管理员可以对专业进行增加、删除。</w:t>
      </w:r>
    </w:p>
    <w:p w:rsidR="00CE60CF" w:rsidRPr="00875D18" w:rsidRDefault="00CE60CF" w:rsidP="00B22CF4">
      <w:r w:rsidRPr="00875D18">
        <w:rPr>
          <w:rFonts w:hint="eastAsia"/>
        </w:rPr>
        <w:t>工作地点维护：系统管理员可以对工作地点进行增加、删除。</w:t>
      </w:r>
    </w:p>
    <w:p w:rsidR="00CE60CF" w:rsidRPr="00875D18" w:rsidRDefault="00CE60CF" w:rsidP="00B22CF4">
      <w:r w:rsidRPr="00875D18">
        <w:rPr>
          <w:rFonts w:hint="eastAsia"/>
        </w:rPr>
        <w:t>联系方式维护：系统管理员可以对公司的联系方式进行更新。</w:t>
      </w:r>
    </w:p>
    <w:p w:rsidR="00CE60CF" w:rsidRPr="00804998" w:rsidRDefault="00CE60CF" w:rsidP="000D1987">
      <w:pPr>
        <w:pStyle w:val="2"/>
        <w:numPr>
          <w:ilvl w:val="0"/>
          <w:numId w:val="0"/>
        </w:numPr>
      </w:pPr>
      <w:bookmarkStart w:id="143" w:name="_Toc198088446"/>
      <w:bookmarkStart w:id="144" w:name="_Toc198088785"/>
      <w:bookmarkStart w:id="145" w:name="_Toc198089006"/>
      <w:bookmarkStart w:id="146" w:name="_Toc200628821"/>
      <w:bookmarkStart w:id="147" w:name="_Toc532208859"/>
      <w:r w:rsidRPr="00804998">
        <w:rPr>
          <w:rFonts w:hint="eastAsia"/>
        </w:rPr>
        <w:t>4.2</w:t>
      </w:r>
      <w:bookmarkEnd w:id="143"/>
      <w:bookmarkEnd w:id="144"/>
      <w:bookmarkEnd w:id="145"/>
      <w:r w:rsidRPr="00804998">
        <w:rPr>
          <w:rFonts w:hint="eastAsia"/>
        </w:rPr>
        <w:t xml:space="preserve"> </w:t>
      </w:r>
      <w:r w:rsidRPr="00804998">
        <w:rPr>
          <w:rFonts w:hint="eastAsia"/>
        </w:rPr>
        <w:t>功能实现及相应的图形界面</w:t>
      </w:r>
      <w:bookmarkEnd w:id="146"/>
      <w:bookmarkEnd w:id="147"/>
    </w:p>
    <w:p w:rsidR="00CE60CF" w:rsidRPr="00875D18" w:rsidRDefault="00CE60CF" w:rsidP="00B22CF4">
      <w:r w:rsidRPr="00875D18">
        <w:rPr>
          <w:rFonts w:hint="eastAsia"/>
        </w:rPr>
        <w:t>本系统如图</w:t>
      </w:r>
      <w:r w:rsidRPr="00875D18">
        <w:rPr>
          <w:rFonts w:hint="eastAsia"/>
        </w:rPr>
        <w:t>4-1</w:t>
      </w:r>
      <w:r w:rsidRPr="00875D18">
        <w:rPr>
          <w:rFonts w:hint="eastAsia"/>
        </w:rPr>
        <w:t>所示，主要实现以下一些功能：</w:t>
      </w:r>
    </w:p>
    <w:p w:rsidR="00CE60CF" w:rsidRPr="00875D18" w:rsidRDefault="00CE60CF" w:rsidP="00B22CF4">
      <w:r w:rsidRPr="00875D18">
        <w:object w:dxaOrig="8784" w:dyaOrig="8701">
          <v:shape id="_x0000_i1029" type="#_x0000_t75" style="width:420pt;height:416.3pt" o:ole="">
            <v:imagedata r:id="rId24" o:title=""/>
          </v:shape>
          <o:OLEObject Type="Embed" ProgID="Visio.Drawing.11" ShapeID="_x0000_i1029" DrawAspect="Content" ObjectID="_1605983249" r:id="rId25"/>
        </w:object>
      </w:r>
    </w:p>
    <w:p w:rsidR="00CE60CF" w:rsidRPr="00875D18" w:rsidRDefault="00CE60CF" w:rsidP="000D1987">
      <w:pPr>
        <w:pStyle w:val="3"/>
        <w:numPr>
          <w:ilvl w:val="0"/>
          <w:numId w:val="0"/>
        </w:numPr>
        <w:ind w:right="210" w:firstLineChars="200" w:firstLine="480"/>
      </w:pPr>
      <w:bookmarkStart w:id="148" w:name="_Toc532208860"/>
      <w:r w:rsidRPr="00875D18">
        <w:rPr>
          <w:rFonts w:hint="eastAsia"/>
        </w:rPr>
        <w:t>(1)</w:t>
      </w:r>
      <w:r w:rsidRPr="00875D18">
        <w:rPr>
          <w:rFonts w:hint="eastAsia"/>
        </w:rPr>
        <w:t>登录界面</w:t>
      </w:r>
      <w:bookmarkEnd w:id="148"/>
    </w:p>
    <w:p w:rsidR="00CE60CF" w:rsidRPr="00875D18" w:rsidRDefault="00CE60CF" w:rsidP="00B22CF4">
      <w:r w:rsidRPr="00875D18">
        <w:rPr>
          <w:rFonts w:hint="eastAsia"/>
        </w:rPr>
        <w:t>用户登录模块是系统管理员进入主页面的入口，其运行结果如图</w:t>
      </w:r>
      <w:r w:rsidRPr="00875D18">
        <w:rPr>
          <w:rFonts w:hint="eastAsia"/>
        </w:rPr>
        <w:t>4-2</w:t>
      </w:r>
      <w:r w:rsidRPr="00875D18">
        <w:rPr>
          <w:rFonts w:hint="eastAsia"/>
        </w:rPr>
        <w:t>所示。</w:t>
      </w:r>
    </w:p>
    <w:p w:rsidR="00CE60CF" w:rsidRPr="00875D18" w:rsidRDefault="005B7A6B" w:rsidP="00B22CF4">
      <w:r w:rsidRPr="00875D18">
        <w:rPr>
          <w:rFonts w:hint="eastAsia"/>
          <w:noProof/>
        </w:rPr>
        <w:drawing>
          <wp:inline distT="0" distB="0" distL="0" distR="0" wp14:anchorId="6E6AFB38" wp14:editId="193475CD">
            <wp:extent cx="2924175" cy="2105025"/>
            <wp:effectExtent l="0" t="0" r="9525" b="9525"/>
            <wp:docPr id="12" name="图片 1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CE60CF" w:rsidRPr="00875D18" w:rsidRDefault="00CE60CF" w:rsidP="00B22CF4">
      <w:r w:rsidRPr="00875D18">
        <w:rPr>
          <w:rFonts w:hint="eastAsia"/>
        </w:rPr>
        <w:lastRenderedPageBreak/>
        <w:t>系统登陆是招聘管理系统中最先使用的功能，因为用户登陆在数据库中使用的是用户表，用户表中有一个</w:t>
      </w:r>
      <w:r w:rsidRPr="00875D18">
        <w:rPr>
          <w:rFonts w:hint="eastAsia"/>
        </w:rPr>
        <w:t>NAME</w:t>
      </w:r>
      <w:r w:rsidRPr="00875D18">
        <w:rPr>
          <w:rFonts w:hint="eastAsia"/>
        </w:rPr>
        <w:t>字段和一个</w:t>
      </w:r>
      <w:r w:rsidRPr="00875D18">
        <w:rPr>
          <w:rFonts w:hint="eastAsia"/>
        </w:rPr>
        <w:t>PASSWORD</w:t>
      </w:r>
      <w:r w:rsidRPr="00875D18">
        <w:rPr>
          <w:rFonts w:hint="eastAsia"/>
        </w:rPr>
        <w:t>字段。在登陆时要根据数据库的这个字段来判断此用户是否具有管理员的权限。在网页里添写用户名和密码后点击</w:t>
      </w:r>
      <w:r w:rsidR="005B7A6B" w:rsidRPr="00875D18">
        <w:rPr>
          <w:rFonts w:hint="eastAsia"/>
          <w:noProof/>
        </w:rPr>
        <w:drawing>
          <wp:inline distT="0" distB="0" distL="0" distR="0" wp14:anchorId="0C980707" wp14:editId="3F524AF2">
            <wp:extent cx="266700" cy="190500"/>
            <wp:effectExtent l="0" t="0" r="0" b="0"/>
            <wp:docPr id="13" name="图片 13" descr="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875D18">
        <w:rPr>
          <w:rFonts w:hint="eastAsia"/>
        </w:rPr>
        <w:t>按钮，网页会访问一个</w:t>
      </w:r>
      <w:r w:rsidRPr="00875D18">
        <w:rPr>
          <w:rFonts w:hint="eastAsia"/>
        </w:rPr>
        <w:t>URL</w:t>
      </w:r>
      <w:r w:rsidRPr="00875D18">
        <w:rPr>
          <w:rFonts w:hint="eastAsia"/>
        </w:rPr>
        <w:t>，这个</w:t>
      </w:r>
      <w:r w:rsidRPr="00875D18">
        <w:rPr>
          <w:rFonts w:hint="eastAsia"/>
        </w:rPr>
        <w:t>URL</w:t>
      </w:r>
      <w:r w:rsidRPr="00875D18">
        <w:rPr>
          <w:rFonts w:hint="eastAsia"/>
        </w:rPr>
        <w:t>是“</w:t>
      </w:r>
      <w:r w:rsidRPr="00875D18">
        <w:t>RMS/user/logon.jsp</w:t>
      </w:r>
      <w:r w:rsidRPr="00875D18">
        <w:rPr>
          <w:rFonts w:hint="eastAsia"/>
        </w:rPr>
        <w:t>”。</w:t>
      </w:r>
      <w:r w:rsidRPr="00875D18">
        <w:rPr>
          <w:rFonts w:hint="eastAsia"/>
        </w:rPr>
        <w:t xml:space="preserve"> </w:t>
      </w:r>
    </w:p>
    <w:p w:rsidR="00CE60CF" w:rsidRPr="00875D18" w:rsidRDefault="00CE60CF" w:rsidP="000D1987">
      <w:pPr>
        <w:pStyle w:val="3"/>
        <w:numPr>
          <w:ilvl w:val="0"/>
          <w:numId w:val="0"/>
        </w:numPr>
        <w:ind w:left="-432" w:right="210" w:firstLineChars="400" w:firstLine="960"/>
      </w:pPr>
      <w:bookmarkStart w:id="149" w:name="_Toc532208861"/>
      <w:r w:rsidRPr="00875D18">
        <w:rPr>
          <w:rFonts w:hint="eastAsia"/>
        </w:rPr>
        <w:t>(2)</w:t>
      </w:r>
      <w:r w:rsidRPr="00875D18">
        <w:rPr>
          <w:rFonts w:hint="eastAsia"/>
        </w:rPr>
        <w:t>系统主界面</w:t>
      </w:r>
      <w:bookmarkEnd w:id="149"/>
    </w:p>
    <w:p w:rsidR="00CE60CF" w:rsidRPr="00875D18" w:rsidRDefault="00CE60CF" w:rsidP="00B22CF4">
      <w:r w:rsidRPr="00875D18">
        <w:rPr>
          <w:rFonts w:hint="eastAsia"/>
        </w:rPr>
        <w:t>登录后，就进入首页，也是系统主界面，如图</w:t>
      </w:r>
      <w:r w:rsidRPr="00875D18">
        <w:rPr>
          <w:rFonts w:hint="eastAsia"/>
        </w:rPr>
        <w:t>4-3</w:t>
      </w:r>
      <w:r w:rsidRPr="00875D18">
        <w:rPr>
          <w:rFonts w:hint="eastAsia"/>
        </w:rPr>
        <w:t>所示。</w:t>
      </w:r>
    </w:p>
    <w:p w:rsidR="00CE60CF" w:rsidRPr="00875D18" w:rsidRDefault="005B7A6B" w:rsidP="00B22CF4">
      <w:r w:rsidRPr="00875D18">
        <w:rPr>
          <w:rFonts w:hint="eastAsia"/>
          <w:noProof/>
        </w:rPr>
        <w:drawing>
          <wp:inline distT="0" distB="0" distL="0" distR="0" wp14:anchorId="5311F09E" wp14:editId="7248BAE8">
            <wp:extent cx="5334000" cy="2971800"/>
            <wp:effectExtent l="0" t="0" r="0" b="0"/>
            <wp:docPr id="14" name="图片 14"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0" cy="2971800"/>
                    </a:xfrm>
                    <a:prstGeom prst="rect">
                      <a:avLst/>
                    </a:prstGeom>
                    <a:noFill/>
                    <a:ln>
                      <a:noFill/>
                    </a:ln>
                  </pic:spPr>
                </pic:pic>
              </a:graphicData>
            </a:graphic>
          </wp:inline>
        </w:drawing>
      </w:r>
    </w:p>
    <w:p w:rsidR="00CE60CF" w:rsidRPr="00875D18" w:rsidRDefault="00CE60CF" w:rsidP="00B22CF4">
      <w:r w:rsidRPr="00875D18">
        <w:rPr>
          <w:rFonts w:hint="eastAsia"/>
        </w:rPr>
        <w:t>该页面可以对社会招聘的职位进行新增、删除、修改，还可以按专业类型、职位状态、职位性质进行条件查询。页面的左边是系统的导航栏，左键单击导航栏上的任何相关链接，就能进入相关界面，进行系统的相关维护。</w:t>
      </w:r>
    </w:p>
    <w:p w:rsidR="00CE60CF" w:rsidRPr="00875D18" w:rsidRDefault="00CE60CF" w:rsidP="000D1987">
      <w:pPr>
        <w:pStyle w:val="3"/>
        <w:numPr>
          <w:ilvl w:val="0"/>
          <w:numId w:val="0"/>
        </w:numPr>
        <w:ind w:left="-432" w:right="210" w:firstLineChars="400" w:firstLine="960"/>
      </w:pPr>
      <w:bookmarkStart w:id="150" w:name="_Toc532208862"/>
      <w:r w:rsidRPr="00875D18">
        <w:rPr>
          <w:rFonts w:hint="eastAsia"/>
        </w:rPr>
        <w:t>(3)</w:t>
      </w:r>
      <w:r w:rsidRPr="00875D18">
        <w:rPr>
          <w:rFonts w:hint="eastAsia"/>
        </w:rPr>
        <w:t>人才战略界面</w:t>
      </w:r>
      <w:bookmarkEnd w:id="150"/>
    </w:p>
    <w:p w:rsidR="00CE60CF" w:rsidRPr="00875D18" w:rsidRDefault="00CE60CF" w:rsidP="00B22CF4">
      <w:r w:rsidRPr="00875D18">
        <w:rPr>
          <w:rFonts w:hint="eastAsia"/>
        </w:rPr>
        <w:t>求职者只要输入</w:t>
      </w:r>
      <w:r w:rsidRPr="00875D18">
        <w:rPr>
          <w:rFonts w:hint="eastAsia"/>
        </w:rPr>
        <w:t>URL</w:t>
      </w:r>
      <w:r w:rsidRPr="00875D18">
        <w:rPr>
          <w:rFonts w:hint="eastAsia"/>
        </w:rPr>
        <w:t>为“</w:t>
      </w:r>
      <w:r w:rsidRPr="00875D18">
        <w:t>http://localhost:8080/bishe</w:t>
      </w:r>
      <w:r w:rsidRPr="00875D18">
        <w:rPr>
          <w:rFonts w:hint="eastAsia"/>
        </w:rPr>
        <w:t>”，就能进入人才战略界面，当进入时，会弹出一个如图</w:t>
      </w:r>
      <w:r w:rsidRPr="00875D18">
        <w:rPr>
          <w:rFonts w:hint="eastAsia"/>
        </w:rPr>
        <w:t>4-4</w:t>
      </w:r>
      <w:r w:rsidRPr="00875D18">
        <w:rPr>
          <w:rFonts w:hint="eastAsia"/>
        </w:rPr>
        <w:t>和如图</w:t>
      </w:r>
      <w:r w:rsidRPr="00875D18">
        <w:rPr>
          <w:rFonts w:hint="eastAsia"/>
        </w:rPr>
        <w:t>4-5</w:t>
      </w:r>
      <w:r w:rsidRPr="00875D18">
        <w:rPr>
          <w:rFonts w:hint="eastAsia"/>
        </w:rPr>
        <w:t>所示的两个界面。</w:t>
      </w:r>
    </w:p>
    <w:p w:rsidR="00CE60CF" w:rsidRPr="00875D18" w:rsidRDefault="00CE60CF" w:rsidP="00B22CF4"/>
    <w:p w:rsidR="00CE60CF" w:rsidRPr="00875D18" w:rsidRDefault="005B7A6B" w:rsidP="00B22CF4">
      <w:r w:rsidRPr="00875D18">
        <w:rPr>
          <w:rFonts w:hint="eastAsia"/>
          <w:noProof/>
        </w:rPr>
        <w:lastRenderedPageBreak/>
        <w:drawing>
          <wp:inline distT="0" distB="0" distL="0" distR="0" wp14:anchorId="6B374A7E" wp14:editId="4331B97C">
            <wp:extent cx="4400550" cy="2952750"/>
            <wp:effectExtent l="0" t="0" r="0" b="0"/>
            <wp:docPr id="15" name="图片 15"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00550" cy="2952750"/>
                    </a:xfrm>
                    <a:prstGeom prst="rect">
                      <a:avLst/>
                    </a:prstGeom>
                    <a:noFill/>
                    <a:ln>
                      <a:noFill/>
                    </a:ln>
                  </pic:spPr>
                </pic:pic>
              </a:graphicData>
            </a:graphic>
          </wp:inline>
        </w:drawing>
      </w:r>
    </w:p>
    <w:p w:rsidR="00CE60CF" w:rsidRPr="00875D18" w:rsidRDefault="00CE60CF" w:rsidP="00B22CF4">
      <w:r w:rsidRPr="00875D18">
        <w:rPr>
          <w:rFonts w:hint="eastAsia"/>
        </w:rPr>
        <w:t>该页面可以左键单击应聘此职位按钮、关闭窗口按钮。</w:t>
      </w:r>
    </w:p>
    <w:p w:rsidR="00CE60CF" w:rsidRPr="00875D18" w:rsidRDefault="005B7A6B" w:rsidP="00B22CF4">
      <w:r w:rsidRPr="00875D18">
        <w:rPr>
          <w:rFonts w:hint="eastAsia"/>
          <w:noProof/>
        </w:rPr>
        <w:drawing>
          <wp:inline distT="0" distB="0" distL="0" distR="0" wp14:anchorId="65A5B1AC" wp14:editId="209DF558">
            <wp:extent cx="4276725" cy="2600325"/>
            <wp:effectExtent l="0" t="0" r="9525" b="9525"/>
            <wp:docPr id="16" name="图片 16"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76725" cy="2600325"/>
                    </a:xfrm>
                    <a:prstGeom prst="rect">
                      <a:avLst/>
                    </a:prstGeom>
                    <a:noFill/>
                    <a:ln>
                      <a:noFill/>
                    </a:ln>
                  </pic:spPr>
                </pic:pic>
              </a:graphicData>
            </a:graphic>
          </wp:inline>
        </w:drawing>
      </w:r>
    </w:p>
    <w:p w:rsidR="00CE60CF" w:rsidRPr="00875D18" w:rsidRDefault="00CE60CF" w:rsidP="00B22CF4">
      <w:r w:rsidRPr="00875D18">
        <w:rPr>
          <w:rFonts w:hint="eastAsia"/>
        </w:rPr>
        <w:t>该页面对公司的相关介绍及人才战略。页面的左边是前台的导航栏，左键单击导航栏上的任何相关链接，就能进入相关界面，进行应聘职位的相关查询，符合自己的招聘职位，进行投递简历。</w:t>
      </w:r>
    </w:p>
    <w:p w:rsidR="00CE60CF" w:rsidRPr="00875D18" w:rsidRDefault="00CE60CF" w:rsidP="000D1987">
      <w:pPr>
        <w:pStyle w:val="3"/>
        <w:numPr>
          <w:ilvl w:val="0"/>
          <w:numId w:val="0"/>
        </w:numPr>
        <w:ind w:left="-432" w:right="210" w:firstLineChars="400" w:firstLine="960"/>
      </w:pPr>
      <w:bookmarkStart w:id="151" w:name="_Toc532208863"/>
      <w:r w:rsidRPr="00875D18">
        <w:rPr>
          <w:rFonts w:hint="eastAsia"/>
        </w:rPr>
        <w:t>(4)</w:t>
      </w:r>
      <w:r w:rsidRPr="00875D18">
        <w:rPr>
          <w:rFonts w:hint="eastAsia"/>
        </w:rPr>
        <w:t>校园招聘会</w:t>
      </w:r>
      <w:bookmarkEnd w:id="151"/>
    </w:p>
    <w:p w:rsidR="00CE60CF" w:rsidRPr="00875D18" w:rsidRDefault="00CE60CF" w:rsidP="00B22CF4">
      <w:r w:rsidRPr="00875D18">
        <w:rPr>
          <w:rFonts w:hint="eastAsia"/>
        </w:rPr>
        <w:t>当左键单击校园招聘中的招聘专业时，进入如图</w:t>
      </w:r>
      <w:r w:rsidRPr="00875D18">
        <w:rPr>
          <w:rFonts w:hint="eastAsia"/>
        </w:rPr>
        <w:t>4-6</w:t>
      </w:r>
      <w:r w:rsidRPr="00875D18">
        <w:rPr>
          <w:rFonts w:hint="eastAsia"/>
        </w:rPr>
        <w:t>所示界面。</w:t>
      </w:r>
    </w:p>
    <w:p w:rsidR="00CE60CF" w:rsidRPr="00875D18" w:rsidRDefault="005B7A6B" w:rsidP="00B22CF4">
      <w:r w:rsidRPr="00875D18">
        <w:rPr>
          <w:rFonts w:hint="eastAsia"/>
          <w:noProof/>
        </w:rPr>
        <w:lastRenderedPageBreak/>
        <w:drawing>
          <wp:inline distT="0" distB="0" distL="0" distR="0" wp14:anchorId="66D9ECFC" wp14:editId="51656C58">
            <wp:extent cx="4667250" cy="3095625"/>
            <wp:effectExtent l="0" t="0" r="0" b="9525"/>
            <wp:docPr id="17" name="图片 17"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4-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7250" cy="3095625"/>
                    </a:xfrm>
                    <a:prstGeom prst="rect">
                      <a:avLst/>
                    </a:prstGeom>
                    <a:noFill/>
                    <a:ln>
                      <a:noFill/>
                    </a:ln>
                  </pic:spPr>
                </pic:pic>
              </a:graphicData>
            </a:graphic>
          </wp:inline>
        </w:drawing>
      </w:r>
    </w:p>
    <w:p w:rsidR="00CE60CF" w:rsidRPr="00875D18" w:rsidRDefault="00CE60CF" w:rsidP="00B22CF4">
      <w:r w:rsidRPr="00875D18">
        <w:rPr>
          <w:rFonts w:hint="eastAsia"/>
        </w:rPr>
        <w:t>求职者可以左键单击</w:t>
      </w:r>
      <w:r w:rsidR="005B7A6B" w:rsidRPr="00875D18">
        <w:rPr>
          <w:rFonts w:hint="eastAsia"/>
          <w:noProof/>
        </w:rPr>
        <w:drawing>
          <wp:inline distT="0" distB="0" distL="0" distR="0" wp14:anchorId="3AFA3BEB" wp14:editId="2CD978F2">
            <wp:extent cx="495300" cy="161925"/>
            <wp:effectExtent l="0" t="0" r="0" b="9525"/>
            <wp:docPr id="18" name="图片 18" descr="shenq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henqi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sidRPr="00875D18">
        <w:rPr>
          <w:rFonts w:hint="eastAsia"/>
        </w:rPr>
        <w:t>按钮，应聘该职位，进入如图</w:t>
      </w:r>
      <w:r w:rsidRPr="00875D18">
        <w:rPr>
          <w:rFonts w:hint="eastAsia"/>
        </w:rPr>
        <w:t>4-7</w:t>
      </w:r>
      <w:r w:rsidRPr="00875D18">
        <w:rPr>
          <w:rFonts w:hint="eastAsia"/>
        </w:rPr>
        <w:t>所示界面。</w:t>
      </w:r>
    </w:p>
    <w:p w:rsidR="00CE60CF" w:rsidRPr="00875D18" w:rsidRDefault="005B7A6B" w:rsidP="00B22CF4">
      <w:r w:rsidRPr="00875D18">
        <w:rPr>
          <w:rFonts w:hint="eastAsia"/>
          <w:noProof/>
        </w:rPr>
        <w:drawing>
          <wp:inline distT="0" distB="0" distL="0" distR="0" wp14:anchorId="2E0195D6" wp14:editId="0DDDF5E2">
            <wp:extent cx="4648200" cy="3867150"/>
            <wp:effectExtent l="0" t="0" r="0" b="0"/>
            <wp:docPr id="19" name="图片 19"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4-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48200" cy="3867150"/>
                    </a:xfrm>
                    <a:prstGeom prst="rect">
                      <a:avLst/>
                    </a:prstGeom>
                    <a:noFill/>
                    <a:ln>
                      <a:noFill/>
                    </a:ln>
                  </pic:spPr>
                </pic:pic>
              </a:graphicData>
            </a:graphic>
          </wp:inline>
        </w:drawing>
      </w:r>
    </w:p>
    <w:p w:rsidR="00CE60CF" w:rsidRPr="00875D18" w:rsidRDefault="00CE60CF" w:rsidP="00B22CF4">
      <w:r w:rsidRPr="00875D18">
        <w:rPr>
          <w:rFonts w:hint="eastAsia"/>
        </w:rPr>
        <w:t>求职者必须填写带星号栏，当填写完相关信息时，下方有个提交按钮</w:t>
      </w:r>
      <w:r w:rsidRPr="00875D18">
        <w:rPr>
          <w:rFonts w:hint="eastAsia"/>
        </w:rPr>
        <w:t>(</w:t>
      </w:r>
      <w:r w:rsidRPr="00875D18">
        <w:rPr>
          <w:rFonts w:hint="eastAsia"/>
        </w:rPr>
        <w:t>该图没有抓下下半部分来，所以没有显示</w:t>
      </w:r>
      <w:r w:rsidRPr="00875D18">
        <w:rPr>
          <w:rFonts w:hint="eastAsia"/>
        </w:rPr>
        <w:t>)</w:t>
      </w:r>
      <w:r w:rsidRPr="00875D18">
        <w:rPr>
          <w:rFonts w:hint="eastAsia"/>
        </w:rPr>
        <w:t>，只要左键单击提交按钮，那么你的简历已经插入数据库，管理员就能查看你的简历，管理员会对你的简历进行筛选，筛选通过，那么会通过你填写的</w:t>
      </w:r>
      <w:r w:rsidRPr="00875D18">
        <w:rPr>
          <w:rFonts w:hint="eastAsia"/>
        </w:rPr>
        <w:t>EMAIL</w:t>
      </w:r>
      <w:r w:rsidRPr="00875D18">
        <w:rPr>
          <w:rFonts w:hint="eastAsia"/>
        </w:rPr>
        <w:t>，发</w:t>
      </w:r>
      <w:r w:rsidRPr="00875D18">
        <w:rPr>
          <w:rFonts w:hint="eastAsia"/>
        </w:rPr>
        <w:t>EMAIL</w:t>
      </w:r>
      <w:r w:rsidRPr="00875D18">
        <w:rPr>
          <w:rFonts w:hint="eastAsia"/>
        </w:rPr>
        <w:t>通知你，让你进行面试。</w:t>
      </w:r>
    </w:p>
    <w:p w:rsidR="00CE60CF" w:rsidRPr="00185750" w:rsidRDefault="00CE60CF" w:rsidP="000D1987">
      <w:pPr>
        <w:pStyle w:val="2"/>
        <w:numPr>
          <w:ilvl w:val="0"/>
          <w:numId w:val="0"/>
        </w:numPr>
      </w:pPr>
      <w:bookmarkStart w:id="152" w:name="_Toc200448185"/>
      <w:bookmarkStart w:id="153" w:name="_Toc200628822"/>
      <w:bookmarkStart w:id="154" w:name="_Toc532208864"/>
      <w:r w:rsidRPr="00185750">
        <w:rPr>
          <w:rFonts w:hint="eastAsia"/>
        </w:rPr>
        <w:lastRenderedPageBreak/>
        <w:t xml:space="preserve">4.3 </w:t>
      </w:r>
      <w:r w:rsidRPr="00185750">
        <w:rPr>
          <w:rFonts w:hint="eastAsia"/>
        </w:rPr>
        <w:t>系统的开发工具和运行环境</w:t>
      </w:r>
      <w:bookmarkEnd w:id="152"/>
      <w:bookmarkEnd w:id="153"/>
      <w:bookmarkEnd w:id="154"/>
    </w:p>
    <w:p w:rsidR="00CE60CF" w:rsidRPr="00875D18" w:rsidRDefault="00CE60CF" w:rsidP="00B22CF4">
      <w:r w:rsidRPr="00875D18">
        <w:rPr>
          <w:rFonts w:hint="eastAsia"/>
        </w:rPr>
        <w:t>Java</w:t>
      </w:r>
      <w:r w:rsidRPr="00875D18">
        <w:rPr>
          <w:rFonts w:hint="eastAsia"/>
        </w:rPr>
        <w:t>是目前建立基于</w:t>
      </w:r>
      <w:r w:rsidRPr="00875D18">
        <w:rPr>
          <w:rFonts w:hint="eastAsia"/>
        </w:rPr>
        <w:t>Web</w:t>
      </w:r>
      <w:r w:rsidRPr="00875D18">
        <w:rPr>
          <w:rFonts w:hint="eastAsia"/>
        </w:rPr>
        <w:t>的管理系统的一种最先进的技术，在本文的开发中，基于前面对</w:t>
      </w:r>
      <w:r w:rsidRPr="00875D18">
        <w:rPr>
          <w:rFonts w:hint="eastAsia"/>
        </w:rPr>
        <w:t>Java</w:t>
      </w:r>
      <w:r w:rsidRPr="00875D18">
        <w:rPr>
          <w:rFonts w:hint="eastAsia"/>
        </w:rPr>
        <w:t>及基于</w:t>
      </w:r>
      <w:r w:rsidRPr="00875D18">
        <w:rPr>
          <w:rFonts w:hint="eastAsia"/>
        </w:rPr>
        <w:t>Java</w:t>
      </w:r>
      <w:r w:rsidRPr="00875D18">
        <w:rPr>
          <w:rFonts w:hint="eastAsia"/>
        </w:rPr>
        <w:t>的集成开发环境</w:t>
      </w:r>
      <w:r w:rsidRPr="00875D18">
        <w:rPr>
          <w:rFonts w:hint="eastAsia"/>
        </w:rPr>
        <w:t>Eclipse</w:t>
      </w:r>
      <w:r w:rsidRPr="00875D18">
        <w:rPr>
          <w:rFonts w:hint="eastAsia"/>
        </w:rPr>
        <w:t>的性能、特点的介绍，选用了</w:t>
      </w:r>
      <w:r w:rsidRPr="00875D18">
        <w:rPr>
          <w:rFonts w:hint="eastAsia"/>
        </w:rPr>
        <w:t>Eclipse</w:t>
      </w:r>
      <w:r w:rsidRPr="00875D18">
        <w:rPr>
          <w:rFonts w:hint="eastAsia"/>
        </w:rPr>
        <w:t>作为前台开发工具，在</w:t>
      </w:r>
      <w:r w:rsidRPr="00875D18">
        <w:rPr>
          <w:rFonts w:hint="eastAsia"/>
        </w:rPr>
        <w:t>Eclipse</w:t>
      </w:r>
      <w:r w:rsidRPr="00875D18">
        <w:rPr>
          <w:rFonts w:hint="eastAsia"/>
        </w:rPr>
        <w:t>中连接到相应的数据库，用</w:t>
      </w:r>
      <w:r w:rsidRPr="00875D18">
        <w:rPr>
          <w:rFonts w:hint="eastAsia"/>
        </w:rPr>
        <w:t>dreamware</w:t>
      </w:r>
      <w:r w:rsidRPr="00875D18">
        <w:rPr>
          <w:rFonts w:hint="eastAsia"/>
        </w:rPr>
        <w:t>做用户界面的开发，开发过程中还用到</w:t>
      </w:r>
      <w:r w:rsidRPr="00875D18">
        <w:rPr>
          <w:rFonts w:hint="eastAsia"/>
        </w:rPr>
        <w:t>JSP, J2EE</w:t>
      </w:r>
      <w:r w:rsidRPr="00875D18">
        <w:rPr>
          <w:rFonts w:hint="eastAsia"/>
        </w:rPr>
        <w:t>等技术以及</w:t>
      </w:r>
      <w:r w:rsidRPr="00875D18">
        <w:rPr>
          <w:rFonts w:hint="eastAsia"/>
        </w:rPr>
        <w:t>Java, XML</w:t>
      </w:r>
      <w:r w:rsidRPr="00875D18">
        <w:rPr>
          <w:rFonts w:hint="eastAsia"/>
        </w:rPr>
        <w:t>等语言的相关知识。后台采用</w:t>
      </w:r>
      <w:r w:rsidRPr="00875D18">
        <w:rPr>
          <w:rFonts w:hint="eastAsia"/>
        </w:rPr>
        <w:t>JDBC</w:t>
      </w:r>
      <w:r w:rsidRPr="00875D18">
        <w:rPr>
          <w:rFonts w:hint="eastAsia"/>
        </w:rPr>
        <w:t>建立和管理数据库。</w:t>
      </w:r>
    </w:p>
    <w:p w:rsidR="00843FE4" w:rsidRDefault="00CE60CF" w:rsidP="00B22CF4">
      <w:r w:rsidRPr="00875D18">
        <w:rPr>
          <w:rFonts w:hint="eastAsia"/>
        </w:rPr>
        <w:t>系统采用了</w:t>
      </w:r>
      <w:r w:rsidRPr="00875D18">
        <w:rPr>
          <w:rFonts w:hint="eastAsia"/>
        </w:rPr>
        <w:t>B/S</w:t>
      </w:r>
      <w:r w:rsidRPr="00875D18">
        <w:rPr>
          <w:rFonts w:hint="eastAsia"/>
        </w:rPr>
        <w:t>结构，可以在</w:t>
      </w:r>
      <w:r w:rsidRPr="00875D18">
        <w:rPr>
          <w:rFonts w:hint="eastAsia"/>
        </w:rPr>
        <w:t>Windows 2000, Windows XP</w:t>
      </w:r>
      <w:r w:rsidRPr="00875D18">
        <w:rPr>
          <w:rFonts w:hint="eastAsia"/>
        </w:rPr>
        <w:t>中运行，浏览器使用</w:t>
      </w:r>
      <w:r w:rsidRPr="00875D18">
        <w:rPr>
          <w:rFonts w:hint="eastAsia"/>
        </w:rPr>
        <w:t>Internet Explorer 6.0</w:t>
      </w:r>
      <w:r w:rsidRPr="00875D18">
        <w:rPr>
          <w:rFonts w:hint="eastAsia"/>
        </w:rPr>
        <w:t>。硬件环境，建议内存</w:t>
      </w:r>
      <w:r w:rsidRPr="00875D18">
        <w:rPr>
          <w:rFonts w:hint="eastAsia"/>
        </w:rPr>
        <w:t>512</w:t>
      </w:r>
      <w:r w:rsidRPr="00875D18">
        <w:rPr>
          <w:rFonts w:hint="eastAsia"/>
        </w:rPr>
        <w:t>兆。</w:t>
      </w:r>
      <w:bookmarkStart w:id="155" w:name="_Toc200566457"/>
      <w:bookmarkStart w:id="156" w:name="_Toc200566836"/>
      <w:bookmarkStart w:id="157" w:name="_Toc200799227"/>
      <w:bookmarkStart w:id="158" w:name="_Toc200863004"/>
      <w:bookmarkStart w:id="159" w:name="_Toc200901335"/>
    </w:p>
    <w:p w:rsidR="00A4631E" w:rsidRPr="0064434B" w:rsidRDefault="00A4631E" w:rsidP="00094F91">
      <w:pPr>
        <w:pStyle w:val="1"/>
      </w:pPr>
      <w:bookmarkStart w:id="160" w:name="_Toc532208865"/>
      <w:r w:rsidRPr="0064434B">
        <w:rPr>
          <w:rFonts w:hint="eastAsia"/>
        </w:rPr>
        <w:t>招聘管理系统测试</w:t>
      </w:r>
      <w:bookmarkEnd w:id="155"/>
      <w:bookmarkEnd w:id="156"/>
      <w:bookmarkEnd w:id="157"/>
      <w:bookmarkEnd w:id="158"/>
      <w:bookmarkEnd w:id="159"/>
      <w:bookmarkEnd w:id="160"/>
    </w:p>
    <w:p w:rsidR="00A4631E" w:rsidRPr="004F1643" w:rsidRDefault="00A4631E" w:rsidP="000D1987">
      <w:pPr>
        <w:pStyle w:val="2"/>
        <w:numPr>
          <w:ilvl w:val="0"/>
          <w:numId w:val="0"/>
        </w:numPr>
      </w:pPr>
      <w:bookmarkStart w:id="161" w:name="_Toc168734756"/>
      <w:bookmarkStart w:id="162" w:name="_Toc168834376"/>
      <w:bookmarkStart w:id="163" w:name="_Toc168838663"/>
      <w:bookmarkStart w:id="164" w:name="_Toc168843386"/>
      <w:bookmarkStart w:id="165" w:name="_Toc200566459"/>
      <w:bookmarkStart w:id="166" w:name="_Toc200566838"/>
      <w:bookmarkStart w:id="167" w:name="_Toc200799229"/>
      <w:bookmarkStart w:id="168" w:name="_Toc200863006"/>
      <w:bookmarkStart w:id="169" w:name="_Toc200901337"/>
      <w:bookmarkStart w:id="170" w:name="_Toc532208867"/>
      <w:r w:rsidRPr="004F1643">
        <w:rPr>
          <w:rFonts w:hint="eastAsia"/>
        </w:rPr>
        <w:t>5</w:t>
      </w:r>
      <w:r w:rsidRPr="004F1643">
        <w:t>.2</w:t>
      </w:r>
      <w:r w:rsidRPr="004F1643">
        <w:rPr>
          <w:rFonts w:hint="eastAsia"/>
        </w:rPr>
        <w:t xml:space="preserve"> </w:t>
      </w:r>
      <w:r w:rsidRPr="004F1643">
        <w:rPr>
          <w:rFonts w:hint="eastAsia"/>
        </w:rPr>
        <w:t>测试的实现</w:t>
      </w:r>
      <w:bookmarkEnd w:id="161"/>
      <w:bookmarkEnd w:id="162"/>
      <w:bookmarkEnd w:id="163"/>
      <w:bookmarkEnd w:id="164"/>
      <w:bookmarkEnd w:id="165"/>
      <w:bookmarkEnd w:id="166"/>
      <w:bookmarkEnd w:id="167"/>
      <w:bookmarkEnd w:id="168"/>
      <w:bookmarkEnd w:id="169"/>
      <w:bookmarkEnd w:id="170"/>
    </w:p>
    <w:p w:rsidR="00A4631E" w:rsidRPr="00875D18" w:rsidRDefault="00A4631E" w:rsidP="00B22CF4">
      <w:r w:rsidRPr="00875D18">
        <w:rPr>
          <w:rFonts w:hint="eastAsia"/>
        </w:rPr>
        <w:t>本系统采取的测试方法是先对单个模块进行单元测试，经过修改和调整通过以后，进行总体测试。测试结果各项功能均已经或基本达到设计要求。</w:t>
      </w:r>
    </w:p>
    <w:p w:rsidR="00A4631E" w:rsidRPr="009E3342" w:rsidRDefault="00A4631E" w:rsidP="000D1987">
      <w:pPr>
        <w:pStyle w:val="3"/>
        <w:numPr>
          <w:ilvl w:val="0"/>
          <w:numId w:val="0"/>
        </w:numPr>
        <w:ind w:left="-432" w:right="210" w:firstLineChars="200" w:firstLine="480"/>
      </w:pPr>
      <w:bookmarkStart w:id="171" w:name="_Toc168734757"/>
      <w:bookmarkStart w:id="172" w:name="_Toc168834377"/>
      <w:bookmarkStart w:id="173" w:name="_Toc168838664"/>
      <w:bookmarkStart w:id="174" w:name="_Toc168843387"/>
      <w:bookmarkStart w:id="175" w:name="_Toc200566460"/>
      <w:bookmarkStart w:id="176" w:name="_Toc200566839"/>
      <w:bookmarkStart w:id="177" w:name="_Toc200799230"/>
      <w:bookmarkStart w:id="178" w:name="_Toc200863007"/>
      <w:bookmarkStart w:id="179" w:name="_Toc200901338"/>
      <w:bookmarkStart w:id="180" w:name="_Toc532208868"/>
      <w:smartTag w:uri="urn:schemas-microsoft-com:office:smarttags" w:element="chsdate">
        <w:smartTagPr>
          <w:attr w:name="Year" w:val="1899"/>
          <w:attr w:name="Month" w:val="12"/>
          <w:attr w:name="Day" w:val="30"/>
          <w:attr w:name="IsLunarDate" w:val="False"/>
          <w:attr w:name="IsROCDate" w:val="False"/>
        </w:smartTagPr>
        <w:r w:rsidRPr="009E3342">
          <w:rPr>
            <w:rFonts w:hint="eastAsia"/>
          </w:rPr>
          <w:t>5</w:t>
        </w:r>
        <w:r w:rsidRPr="009E3342">
          <w:t>.2.1</w:t>
        </w:r>
      </w:smartTag>
      <w:r w:rsidRPr="009E3342">
        <w:rPr>
          <w:rFonts w:hint="eastAsia"/>
        </w:rPr>
        <w:t xml:space="preserve"> </w:t>
      </w:r>
      <w:r w:rsidRPr="009E3342">
        <w:rPr>
          <w:rFonts w:hint="eastAsia"/>
        </w:rPr>
        <w:t>模块测试</w:t>
      </w:r>
      <w:bookmarkEnd w:id="171"/>
      <w:bookmarkEnd w:id="172"/>
      <w:bookmarkEnd w:id="173"/>
      <w:bookmarkEnd w:id="174"/>
      <w:bookmarkEnd w:id="175"/>
      <w:bookmarkEnd w:id="176"/>
      <w:bookmarkEnd w:id="177"/>
      <w:bookmarkEnd w:id="178"/>
      <w:bookmarkEnd w:id="179"/>
      <w:bookmarkEnd w:id="180"/>
    </w:p>
    <w:p w:rsidR="00A4631E" w:rsidRPr="00875D18" w:rsidRDefault="00A4631E" w:rsidP="00B22CF4">
      <w:r w:rsidRPr="00875D18">
        <w:rPr>
          <w:rFonts w:hint="eastAsia"/>
        </w:rPr>
        <w:t>在设计的好的系统中</w:t>
      </w:r>
      <w:r w:rsidRPr="00875D18">
        <w:rPr>
          <w:rFonts w:hint="eastAsia"/>
        </w:rPr>
        <w:t>,</w:t>
      </w:r>
      <w:r w:rsidRPr="00875D18">
        <w:rPr>
          <w:rFonts w:hint="eastAsia"/>
        </w:rPr>
        <w:t>每个模块完成一个清晰定义的子功能。而且这个子功能和同级其他模块的功能之间没有相互依赖关系。因此，有可能把每个模块作为一个单独的实体来测，而且通常比较容易设计检验模块正确性的测试方案。模块测试的目的是保证每个模块作为一个单元能正确运行。</w:t>
      </w:r>
    </w:p>
    <w:p w:rsidR="00A4631E" w:rsidRPr="009E3342" w:rsidRDefault="00A4631E" w:rsidP="000D1987">
      <w:pPr>
        <w:pStyle w:val="3"/>
        <w:numPr>
          <w:ilvl w:val="0"/>
          <w:numId w:val="0"/>
        </w:numPr>
        <w:ind w:left="-432" w:right="210" w:firstLineChars="200" w:firstLine="480"/>
      </w:pPr>
      <w:bookmarkStart w:id="181" w:name="_Toc168734758"/>
      <w:bookmarkStart w:id="182" w:name="_Toc168834378"/>
      <w:bookmarkStart w:id="183" w:name="_Toc168838665"/>
      <w:bookmarkStart w:id="184" w:name="_Toc168843388"/>
      <w:bookmarkStart w:id="185" w:name="_Toc200566461"/>
      <w:bookmarkStart w:id="186" w:name="_Toc200566840"/>
      <w:bookmarkStart w:id="187" w:name="_Toc200799231"/>
      <w:bookmarkStart w:id="188" w:name="_Toc200863008"/>
      <w:bookmarkStart w:id="189" w:name="_Toc200901339"/>
      <w:bookmarkStart w:id="190" w:name="_Toc532208869"/>
      <w:smartTag w:uri="urn:schemas-microsoft-com:office:smarttags" w:element="chsdate">
        <w:smartTagPr>
          <w:attr w:name="Year" w:val="1899"/>
          <w:attr w:name="Month" w:val="12"/>
          <w:attr w:name="Day" w:val="30"/>
          <w:attr w:name="IsLunarDate" w:val="False"/>
          <w:attr w:name="IsROCDate" w:val="False"/>
        </w:smartTagPr>
        <w:r w:rsidRPr="009E3342">
          <w:rPr>
            <w:rFonts w:hint="eastAsia"/>
          </w:rPr>
          <w:t>5.2.2</w:t>
        </w:r>
      </w:smartTag>
      <w:r w:rsidR="00577649" w:rsidRPr="009E3342">
        <w:rPr>
          <w:rFonts w:hint="eastAsia"/>
        </w:rPr>
        <w:t xml:space="preserve"> </w:t>
      </w:r>
      <w:r w:rsidRPr="009E3342">
        <w:rPr>
          <w:rFonts w:hint="eastAsia"/>
        </w:rPr>
        <w:t>系统及子系统测试</w:t>
      </w:r>
      <w:bookmarkEnd w:id="181"/>
      <w:bookmarkEnd w:id="182"/>
      <w:bookmarkEnd w:id="183"/>
      <w:bookmarkEnd w:id="184"/>
      <w:bookmarkEnd w:id="185"/>
      <w:bookmarkEnd w:id="186"/>
      <w:bookmarkEnd w:id="187"/>
      <w:bookmarkEnd w:id="188"/>
      <w:bookmarkEnd w:id="189"/>
      <w:bookmarkEnd w:id="190"/>
    </w:p>
    <w:p w:rsidR="00A4631E" w:rsidRPr="00875D18" w:rsidRDefault="00A4631E" w:rsidP="00B22CF4">
      <w:r w:rsidRPr="00875D18">
        <w:rPr>
          <w:rFonts w:hint="eastAsia"/>
        </w:rPr>
        <w:t>系统测试是把经过测试的子系统装配成一个完整的系统来测试。</w:t>
      </w:r>
      <w:r w:rsidRPr="00875D18">
        <w:rPr>
          <w:rFonts w:hint="eastAsia"/>
        </w:rPr>
        <w:t xml:space="preserve"> </w:t>
      </w:r>
      <w:r w:rsidRPr="00875D18">
        <w:rPr>
          <w:rFonts w:hint="eastAsia"/>
        </w:rPr>
        <w:t>在这个过程中不仅应该发现设计和编码的错误，还应该验证系统确定能提供需求说明书中指定的功能</w:t>
      </w:r>
      <w:r w:rsidRPr="00875D18">
        <w:rPr>
          <w:rFonts w:hint="eastAsia"/>
        </w:rPr>
        <w:t xml:space="preserve">, </w:t>
      </w:r>
      <w:r w:rsidRPr="00875D18">
        <w:rPr>
          <w:rFonts w:hint="eastAsia"/>
        </w:rPr>
        <w:t>而且系统的动态特性也符合预定要求。</w:t>
      </w:r>
    </w:p>
    <w:p w:rsidR="00A4631E" w:rsidRPr="00875D18" w:rsidRDefault="00A4631E" w:rsidP="00B22CF4">
      <w:r w:rsidRPr="00875D18">
        <w:rPr>
          <w:rFonts w:hint="eastAsia"/>
        </w:rPr>
        <w:t>子系统测试是指当把各个经过测试的、独立的模块经过一定的方式、方法集成为一个子系统后进行的测试。这一步主要是测试接口，看各个模块之间的接口是否匹配，通信规则是否合理。</w:t>
      </w:r>
    </w:p>
    <w:p w:rsidR="00A4631E" w:rsidRPr="00875D18" w:rsidRDefault="00685BC0" w:rsidP="00B22CF4">
      <w:r w:rsidRPr="00875D18">
        <w:rPr>
          <w:rFonts w:hint="eastAsia"/>
        </w:rPr>
        <w:t>(</w:t>
      </w:r>
      <w:r w:rsidR="00A4631E" w:rsidRPr="00875D18">
        <w:rPr>
          <w:rFonts w:hint="eastAsia"/>
        </w:rPr>
        <w:t>1</w:t>
      </w:r>
      <w:r w:rsidRPr="00875D18">
        <w:rPr>
          <w:rFonts w:hint="eastAsia"/>
        </w:rPr>
        <w:t>)</w:t>
      </w:r>
      <w:r w:rsidR="00A4631E" w:rsidRPr="00875D18">
        <w:rPr>
          <w:rFonts w:hint="eastAsia"/>
        </w:rPr>
        <w:t>测试的主要内容包括：</w:t>
      </w:r>
    </w:p>
    <w:p w:rsidR="00A4631E" w:rsidRPr="00875D18" w:rsidRDefault="00A4631E" w:rsidP="00B22CF4">
      <w:r w:rsidRPr="00875D18">
        <w:rPr>
          <w:rFonts w:hint="eastAsia"/>
        </w:rPr>
        <w:lastRenderedPageBreak/>
        <w:t>①在系统登录模块中用户输入登录名称和密码之后，测试系统的安全性。②</w:t>
      </w:r>
      <w:r w:rsidR="00686692" w:rsidRPr="00875D18">
        <w:rPr>
          <w:rFonts w:hint="eastAsia"/>
        </w:rPr>
        <w:t>在简历</w:t>
      </w:r>
      <w:r w:rsidRPr="00875D18">
        <w:rPr>
          <w:rFonts w:hint="eastAsia"/>
        </w:rPr>
        <w:t>管理模块中，测试</w:t>
      </w:r>
      <w:r w:rsidR="00686692" w:rsidRPr="00875D18">
        <w:rPr>
          <w:rFonts w:hint="eastAsia"/>
        </w:rPr>
        <w:t>应聘者投递的简历，管理员是否能够查收</w:t>
      </w:r>
      <w:r w:rsidRPr="00875D18">
        <w:rPr>
          <w:rFonts w:hint="eastAsia"/>
        </w:rPr>
        <w:t>等操作。③</w:t>
      </w:r>
      <w:r w:rsidR="00686692" w:rsidRPr="00875D18">
        <w:rPr>
          <w:rFonts w:hint="eastAsia"/>
        </w:rPr>
        <w:t>在发布招聘职位时，测试应聘者是否能够查看发布招聘职位，并对选中的职位进行投递简历</w:t>
      </w:r>
      <w:r w:rsidRPr="00875D18">
        <w:rPr>
          <w:rFonts w:hint="eastAsia"/>
        </w:rPr>
        <w:t>。④在修改密码模块中，测试用户是否真的能把密码修改成功。</w:t>
      </w:r>
    </w:p>
    <w:p w:rsidR="00A4631E" w:rsidRPr="00875D18" w:rsidRDefault="00685BC0" w:rsidP="00B22CF4">
      <w:r w:rsidRPr="00875D18">
        <w:rPr>
          <w:rFonts w:hint="eastAsia"/>
        </w:rPr>
        <w:t>(</w:t>
      </w:r>
      <w:r w:rsidR="00A4631E" w:rsidRPr="00875D18">
        <w:rPr>
          <w:rFonts w:hint="eastAsia"/>
        </w:rPr>
        <w:t>2</w:t>
      </w:r>
      <w:r w:rsidRPr="00875D18">
        <w:rPr>
          <w:rFonts w:hint="eastAsia"/>
        </w:rPr>
        <w:t>)</w:t>
      </w:r>
      <w:r w:rsidR="00A4631E" w:rsidRPr="00875D18">
        <w:rPr>
          <w:rFonts w:hint="eastAsia"/>
        </w:rPr>
        <w:t>验收测试</w:t>
      </w:r>
      <w:r w:rsidR="00A4631E" w:rsidRPr="00875D18">
        <w:rPr>
          <w:rFonts w:hint="eastAsia"/>
        </w:rPr>
        <w:tab/>
      </w:r>
    </w:p>
    <w:p w:rsidR="00A4631E" w:rsidRPr="00875D18" w:rsidRDefault="00A4631E" w:rsidP="00B22CF4">
      <w:r w:rsidRPr="00875D18">
        <w:rPr>
          <w:rFonts w:hint="eastAsia"/>
        </w:rPr>
        <w:t>这一步的任务是进一步验证软件的有效性，即验证软件的功能和性能。</w:t>
      </w:r>
    </w:p>
    <w:p w:rsidR="00A4631E" w:rsidRPr="00875D18" w:rsidRDefault="00A4631E" w:rsidP="00B22CF4">
      <w:r w:rsidRPr="00875D18">
        <w:rPr>
          <w:rFonts w:hint="eastAsia"/>
        </w:rPr>
        <w:t>测试的主要内容包括：</w:t>
      </w:r>
    </w:p>
    <w:p w:rsidR="00176FF7" w:rsidRPr="00875D18" w:rsidRDefault="00A4631E" w:rsidP="00B22CF4">
      <w:r w:rsidRPr="00875D18">
        <w:rPr>
          <w:rFonts w:hint="eastAsia"/>
        </w:rPr>
        <w:t>①连接测试：主要对系统各个页面之间的链接情况进行了测试②布局测试：主要对系统各个页面的布局情况进行了测试，通过多次测试本系统能基本满足要求。③β测试：邀请了其他同学和老师对本系统整体功能进行了测试，测试结果一切正常，达到了设计的要求。</w:t>
      </w:r>
    </w:p>
    <w:p w:rsidR="0099537B" w:rsidRPr="00690A39" w:rsidRDefault="0099537B" w:rsidP="0099537B">
      <w:pPr>
        <w:pStyle w:val="2"/>
        <w:numPr>
          <w:ilvl w:val="0"/>
          <w:numId w:val="0"/>
        </w:numPr>
        <w:rPr>
          <w:b/>
        </w:rPr>
      </w:pPr>
      <w:bookmarkStart w:id="191" w:name="_Toc532208866"/>
      <w:bookmarkStart w:id="192" w:name="_Toc198088449"/>
      <w:bookmarkStart w:id="193" w:name="_Toc198088788"/>
      <w:bookmarkStart w:id="194" w:name="_Toc198089009"/>
      <w:bookmarkStart w:id="195" w:name="_Toc200628823"/>
      <w:bookmarkStart w:id="196" w:name="_Toc532208870"/>
      <w:bookmarkEnd w:id="132"/>
      <w:bookmarkEnd w:id="133"/>
      <w:bookmarkEnd w:id="134"/>
      <w:bookmarkEnd w:id="135"/>
      <w:r>
        <w:rPr>
          <w:rFonts w:hint="eastAsia"/>
          <w:b/>
        </w:rPr>
        <w:t>5</w:t>
      </w:r>
      <w:r>
        <w:rPr>
          <w:b/>
        </w:rPr>
        <w:t>.1</w:t>
      </w:r>
      <w:r w:rsidRPr="00690A39">
        <w:rPr>
          <w:rFonts w:hint="eastAsia"/>
          <w:b/>
        </w:rPr>
        <w:t>系统测试的目标</w:t>
      </w:r>
      <w:bookmarkEnd w:id="191"/>
    </w:p>
    <w:p w:rsidR="0099537B" w:rsidRPr="00875D18" w:rsidRDefault="0099537B" w:rsidP="0099537B">
      <w:r w:rsidRPr="00875D18">
        <w:rPr>
          <w:rFonts w:hint="eastAsia"/>
        </w:rPr>
        <w:t>软件测试是在软件投入运行之前对软件需求分析、设计规格和编码的最终复审，是保证软件质量和可靠性的关键步骤。软件测试的主要过程是根据软件开发各阶段的规格说明和程序内部结构，精心设计若干测试用例，使用这些测试用例运行程序，从而找出程序中隐藏的错误。测试的目的就是在系统运行之前</w:t>
      </w:r>
      <w:r w:rsidRPr="00875D18">
        <w:rPr>
          <w:rFonts w:hint="eastAsia"/>
        </w:rPr>
        <w:t xml:space="preserve">, </w:t>
      </w:r>
      <w:r w:rsidRPr="00875D18">
        <w:rPr>
          <w:rFonts w:hint="eastAsia"/>
        </w:rPr>
        <w:t>尽可能多地发现系统中的错误。</w:t>
      </w:r>
    </w:p>
    <w:p w:rsidR="0099537B" w:rsidRPr="00875D18" w:rsidRDefault="0099537B" w:rsidP="0099537B">
      <w:r w:rsidRPr="00875D18">
        <w:rPr>
          <w:rFonts w:hint="eastAsia"/>
        </w:rPr>
        <w:t>测试的目标：</w:t>
      </w:r>
    </w:p>
    <w:p w:rsidR="0099537B" w:rsidRPr="00875D18" w:rsidRDefault="0099537B" w:rsidP="0099537B">
      <w:r w:rsidRPr="00875D18">
        <w:rPr>
          <w:rFonts w:hint="eastAsia"/>
        </w:rPr>
        <w:t>(1)</w:t>
      </w:r>
      <w:r w:rsidRPr="00875D18">
        <w:rPr>
          <w:rFonts w:hint="eastAsia"/>
        </w:rPr>
        <w:t>测试是为了发现程序中的错误而执行程序的过成。</w:t>
      </w:r>
    </w:p>
    <w:p w:rsidR="0099537B" w:rsidRPr="00875D18" w:rsidRDefault="0099537B" w:rsidP="0099537B">
      <w:r w:rsidRPr="00875D18">
        <w:rPr>
          <w:rFonts w:hint="eastAsia"/>
        </w:rPr>
        <w:t>(2)</w:t>
      </w:r>
      <w:r w:rsidRPr="00875D18">
        <w:rPr>
          <w:rFonts w:hint="eastAsia"/>
        </w:rPr>
        <w:t>好的测试方案是极可能发现程序中迄今为止尚未发现的错误的测试方案。</w:t>
      </w:r>
    </w:p>
    <w:p w:rsidR="0099537B" w:rsidRPr="00875D18" w:rsidRDefault="0099537B" w:rsidP="0099537B">
      <w:r w:rsidRPr="00875D18">
        <w:rPr>
          <w:rFonts w:hint="eastAsia"/>
        </w:rPr>
        <w:t>(3)</w:t>
      </w:r>
      <w:r w:rsidRPr="00875D18">
        <w:rPr>
          <w:rFonts w:hint="eastAsia"/>
        </w:rPr>
        <w:t>成功的测试是发现了至今为止尚未发现的错误的测试。</w:t>
      </w:r>
    </w:p>
    <w:p w:rsidR="0099537B" w:rsidRPr="00875D18" w:rsidRDefault="0099537B" w:rsidP="0099537B">
      <w:r w:rsidRPr="00875D18">
        <w:rPr>
          <w:rFonts w:hint="eastAsia"/>
        </w:rPr>
        <w:t>测试方法可分为两种：如果已经知道了某个程序应该具有的功能，可以通过测试来检验是否每个功能都能正常使用；如果已经知道模块内部工作过程，可以通过检验模块内部动作是否按照设计要求的规定正常进行。前一个方法称为黑盒测试，后一个方法称为白盒测试。</w:t>
      </w:r>
    </w:p>
    <w:p w:rsidR="00F42BC7" w:rsidRPr="0064434B" w:rsidRDefault="00F42BC7" w:rsidP="00094F91">
      <w:pPr>
        <w:pStyle w:val="1"/>
      </w:pPr>
      <w:r w:rsidRPr="0064434B">
        <w:rPr>
          <w:rFonts w:hint="eastAsia"/>
        </w:rPr>
        <w:t>总结与展望</w:t>
      </w:r>
      <w:bookmarkEnd w:id="192"/>
      <w:bookmarkEnd w:id="193"/>
      <w:bookmarkEnd w:id="194"/>
      <w:bookmarkEnd w:id="195"/>
      <w:bookmarkEnd w:id="196"/>
    </w:p>
    <w:p w:rsidR="00F42BC7" w:rsidRPr="00875D18" w:rsidRDefault="00F42BC7" w:rsidP="00B22CF4">
      <w:r w:rsidRPr="00875D18">
        <w:rPr>
          <w:rFonts w:hint="eastAsia"/>
        </w:rPr>
        <w:t>随着</w:t>
      </w:r>
      <w:r w:rsidRPr="00875D18">
        <w:rPr>
          <w:rFonts w:hint="eastAsia"/>
        </w:rPr>
        <w:t>Internet/Intranet</w:t>
      </w:r>
      <w:r w:rsidRPr="00875D18">
        <w:rPr>
          <w:rFonts w:hint="eastAsia"/>
        </w:rPr>
        <w:t>等技术的迅速发展和广泛应用，很多企业都构建了自己的局域网，他们能通过网络迅速地发布和传达信息，也能通过网络迅速地搜寻和获取信息。网络改变了我们的日常生活，同时也给企业管理带来深刻的变革，建立基于</w:t>
      </w:r>
      <w:r w:rsidRPr="00875D18">
        <w:rPr>
          <w:rFonts w:hint="eastAsia"/>
        </w:rPr>
        <w:t>Web</w:t>
      </w:r>
      <w:r w:rsidRPr="00875D18">
        <w:rPr>
          <w:rFonts w:hint="eastAsia"/>
        </w:rPr>
        <w:t>的</w:t>
      </w:r>
      <w:r w:rsidR="00C468E1" w:rsidRPr="00875D18">
        <w:rPr>
          <w:rFonts w:hint="eastAsia"/>
        </w:rPr>
        <w:t>招聘</w:t>
      </w:r>
      <w:r w:rsidRPr="00875D18">
        <w:rPr>
          <w:rFonts w:hint="eastAsia"/>
        </w:rPr>
        <w:t>管理系统正是顺应时代发展的需要。</w:t>
      </w:r>
    </w:p>
    <w:p w:rsidR="00F42BC7" w:rsidRPr="00875D18" w:rsidRDefault="00F42BC7" w:rsidP="00B22CF4">
      <w:r w:rsidRPr="00875D18">
        <w:rPr>
          <w:rFonts w:hint="eastAsia"/>
        </w:rPr>
        <w:lastRenderedPageBreak/>
        <w:t>本文查阅了大量文献资料，对人力资源管理的发展概况、目前的人力资源管理系统的一些应用情况以及存在的问题等作了详细的调查和研究。在对人力资源管理的基本理论和最新思想的研究的基础上，结合国内外人力资源管理系统的应用现状，以及现有计算机网络通信技术的发展和应用等，提出采用先进的技术手段，建立基于</w:t>
      </w:r>
      <w:r w:rsidRPr="00875D18">
        <w:rPr>
          <w:rFonts w:hint="eastAsia"/>
        </w:rPr>
        <w:t>Web</w:t>
      </w:r>
      <w:r w:rsidRPr="00875D18">
        <w:rPr>
          <w:rFonts w:hint="eastAsia"/>
        </w:rPr>
        <w:t>的</w:t>
      </w:r>
      <w:r w:rsidR="00C34594" w:rsidRPr="00875D18">
        <w:rPr>
          <w:rFonts w:hint="eastAsia"/>
        </w:rPr>
        <w:t>招聘</w:t>
      </w:r>
      <w:r w:rsidRPr="00875D18">
        <w:rPr>
          <w:rFonts w:hint="eastAsia"/>
        </w:rPr>
        <w:t>管理系统。并对该系统的实现方法、体系结构等作了分析研究，阐述了系统的实现技术</w:t>
      </w:r>
      <w:r w:rsidRPr="00875D18">
        <w:rPr>
          <w:rFonts w:hint="eastAsia"/>
        </w:rPr>
        <w:t>:Java</w:t>
      </w:r>
      <w:r w:rsidRPr="00875D18">
        <w:rPr>
          <w:rFonts w:hint="eastAsia"/>
        </w:rPr>
        <w:t>技术的功能特性和应用，并引入了</w:t>
      </w:r>
      <w:r w:rsidRPr="00875D18">
        <w:rPr>
          <w:rFonts w:hint="eastAsia"/>
        </w:rPr>
        <w:t>Eclipse</w:t>
      </w:r>
      <w:r w:rsidRPr="00875D18">
        <w:rPr>
          <w:rFonts w:hint="eastAsia"/>
        </w:rPr>
        <w:t>作为开发工具，最后实现了基于</w:t>
      </w:r>
      <w:r w:rsidRPr="00875D18">
        <w:rPr>
          <w:rFonts w:hint="eastAsia"/>
        </w:rPr>
        <w:t>Web</w:t>
      </w:r>
      <w:r w:rsidRPr="00875D18">
        <w:rPr>
          <w:rFonts w:hint="eastAsia"/>
        </w:rPr>
        <w:t>的招聘管理系统实例。具体来说，主要完成了以下工作</w:t>
      </w:r>
      <w:r w:rsidRPr="00875D18">
        <w:rPr>
          <w:rFonts w:hint="eastAsia"/>
        </w:rPr>
        <w:t>:</w:t>
      </w:r>
    </w:p>
    <w:p w:rsidR="00C34594" w:rsidRPr="00875D18" w:rsidRDefault="00F42BC7" w:rsidP="00B22CF4">
      <w:r w:rsidRPr="00875D18">
        <w:rPr>
          <w:rFonts w:hint="eastAsia"/>
        </w:rPr>
        <w:t>(1)</w:t>
      </w:r>
      <w:r w:rsidR="00A951C9" w:rsidRPr="00875D18">
        <w:rPr>
          <w:rFonts w:hint="eastAsia"/>
        </w:rPr>
        <w:t>阐述了</w:t>
      </w:r>
      <w:r w:rsidR="00A951C9" w:rsidRPr="00875D18">
        <w:rPr>
          <w:rFonts w:hint="eastAsia"/>
        </w:rPr>
        <w:t>Java</w:t>
      </w:r>
      <w:r w:rsidR="00A951C9" w:rsidRPr="00875D18">
        <w:rPr>
          <w:rFonts w:hint="eastAsia"/>
        </w:rPr>
        <w:t>技术和基于</w:t>
      </w:r>
      <w:r w:rsidR="00A951C9" w:rsidRPr="00875D18">
        <w:rPr>
          <w:rFonts w:hint="eastAsia"/>
        </w:rPr>
        <w:t>Java</w:t>
      </w:r>
      <w:r w:rsidR="00A951C9" w:rsidRPr="00875D18">
        <w:rPr>
          <w:rFonts w:hint="eastAsia"/>
        </w:rPr>
        <w:t>的集成开发环境</w:t>
      </w:r>
      <w:r w:rsidR="00A951C9" w:rsidRPr="00875D18">
        <w:rPr>
          <w:rFonts w:hint="eastAsia"/>
        </w:rPr>
        <w:t>Eclipse</w:t>
      </w:r>
      <w:r w:rsidR="00A951C9" w:rsidRPr="00875D18">
        <w:rPr>
          <w:rFonts w:hint="eastAsia"/>
        </w:rPr>
        <w:t>的功能特性，提出选用</w:t>
      </w:r>
      <w:r w:rsidR="00A951C9" w:rsidRPr="00875D18">
        <w:rPr>
          <w:rFonts w:hint="eastAsia"/>
        </w:rPr>
        <w:t>Eclipse</w:t>
      </w:r>
      <w:r w:rsidR="00A951C9" w:rsidRPr="00875D18">
        <w:rPr>
          <w:rFonts w:hint="eastAsia"/>
        </w:rPr>
        <w:t>作为人力资源管理系统的主要开发工具。</w:t>
      </w:r>
    </w:p>
    <w:p w:rsidR="00C34594" w:rsidRPr="00875D18" w:rsidRDefault="00F42BC7" w:rsidP="00B22CF4">
      <w:r w:rsidRPr="00875D18">
        <w:rPr>
          <w:rFonts w:hint="eastAsia"/>
        </w:rPr>
        <w:t>(2)</w:t>
      </w:r>
      <w:r w:rsidR="00C34594" w:rsidRPr="00875D18">
        <w:rPr>
          <w:rFonts w:hint="eastAsia"/>
        </w:rPr>
        <w:t>对招聘管理系统进行了需求分析和系统分析，分析了面向对象的系统开发方法，完成了基于</w:t>
      </w:r>
      <w:r w:rsidR="00C34594" w:rsidRPr="00875D18">
        <w:rPr>
          <w:rFonts w:hint="eastAsia"/>
        </w:rPr>
        <w:t>Web</w:t>
      </w:r>
      <w:r w:rsidR="00C34594" w:rsidRPr="00875D18">
        <w:rPr>
          <w:rFonts w:hint="eastAsia"/>
        </w:rPr>
        <w:t>的招聘管理系统的体系结构设计。</w:t>
      </w:r>
    </w:p>
    <w:p w:rsidR="00C34594" w:rsidRPr="00875D18" w:rsidRDefault="00F42BC7" w:rsidP="00B22CF4">
      <w:r w:rsidRPr="00875D18">
        <w:rPr>
          <w:rFonts w:hint="eastAsia"/>
        </w:rPr>
        <w:t>(3)</w:t>
      </w:r>
      <w:r w:rsidR="00C34594" w:rsidRPr="00875D18">
        <w:rPr>
          <w:rFonts w:hint="eastAsia"/>
        </w:rPr>
        <w:t>对招聘管理系统的一些功能模块进行一些介绍，并以截图的方式，展现给用户，以便用户能很好的了解本系统。</w:t>
      </w:r>
    </w:p>
    <w:p w:rsidR="00F42BC7" w:rsidRPr="00875D18" w:rsidRDefault="00F42BC7" w:rsidP="00B22CF4">
      <w:r w:rsidRPr="00875D18">
        <w:rPr>
          <w:rFonts w:hint="eastAsia"/>
        </w:rPr>
        <w:t>(4)</w:t>
      </w:r>
      <w:r w:rsidRPr="00875D18">
        <w:rPr>
          <w:rFonts w:hint="eastAsia"/>
        </w:rPr>
        <w:t>根据前面对</w:t>
      </w:r>
      <w:r w:rsidR="00A951C9" w:rsidRPr="00875D18">
        <w:rPr>
          <w:rFonts w:hint="eastAsia"/>
        </w:rPr>
        <w:t>招聘</w:t>
      </w:r>
      <w:r w:rsidRPr="00875D18">
        <w:rPr>
          <w:rFonts w:hint="eastAsia"/>
        </w:rPr>
        <w:t>管理系统的分析和体系结构设计，以及对系统开发技术和工具的研究，成功应用</w:t>
      </w:r>
      <w:r w:rsidRPr="00875D18">
        <w:rPr>
          <w:rFonts w:hint="eastAsia"/>
        </w:rPr>
        <w:t>mysql5.0</w:t>
      </w:r>
      <w:r w:rsidRPr="00875D18">
        <w:rPr>
          <w:rFonts w:hint="eastAsia"/>
        </w:rPr>
        <w:t>作为数据库，基于</w:t>
      </w:r>
      <w:r w:rsidRPr="00875D18">
        <w:rPr>
          <w:rFonts w:hint="eastAsia"/>
        </w:rPr>
        <w:t>Windows</w:t>
      </w:r>
      <w:r w:rsidRPr="00875D18">
        <w:rPr>
          <w:rFonts w:hint="eastAsia"/>
        </w:rPr>
        <w:t>平台和</w:t>
      </w:r>
      <w:r w:rsidRPr="00875D18">
        <w:rPr>
          <w:rFonts w:hint="eastAsia"/>
        </w:rPr>
        <w:t>Internet Explore 6.0</w:t>
      </w:r>
      <w:r w:rsidRPr="00875D18">
        <w:rPr>
          <w:rFonts w:hint="eastAsia"/>
        </w:rPr>
        <w:t>实现了基于</w:t>
      </w:r>
      <w:r w:rsidRPr="00875D18">
        <w:rPr>
          <w:rFonts w:hint="eastAsia"/>
        </w:rPr>
        <w:t>Web</w:t>
      </w:r>
      <w:r w:rsidRPr="00875D18">
        <w:rPr>
          <w:rFonts w:hint="eastAsia"/>
        </w:rPr>
        <w:t>的招聘管理系统实例。</w:t>
      </w:r>
    </w:p>
    <w:p w:rsidR="00F42BC7" w:rsidRPr="00875D18" w:rsidRDefault="00F42BC7" w:rsidP="00B22CF4">
      <w:r w:rsidRPr="00875D18">
        <w:rPr>
          <w:rFonts w:hint="eastAsia"/>
        </w:rPr>
        <w:t>通过本文的研究，基本</w:t>
      </w:r>
      <w:r w:rsidR="001B6C14" w:rsidRPr="00875D18">
        <w:rPr>
          <w:rFonts w:hint="eastAsia"/>
        </w:rPr>
        <w:t>上</w:t>
      </w:r>
      <w:r w:rsidRPr="00875D18">
        <w:rPr>
          <w:rFonts w:hint="eastAsia"/>
        </w:rPr>
        <w:t>实现的招聘管理系统，运行效果好。对实现基于</w:t>
      </w:r>
      <w:r w:rsidRPr="00875D18">
        <w:rPr>
          <w:rFonts w:hint="eastAsia"/>
        </w:rPr>
        <w:t>Web</w:t>
      </w:r>
      <w:r w:rsidRPr="00875D18">
        <w:rPr>
          <w:rFonts w:hint="eastAsia"/>
        </w:rPr>
        <w:t>的人力资源管理系统提供了一个好的思路，对</w:t>
      </w:r>
      <w:r w:rsidRPr="00875D18">
        <w:rPr>
          <w:rFonts w:hint="eastAsia"/>
        </w:rPr>
        <w:t>ERP</w:t>
      </w:r>
      <w:r w:rsidRPr="00875D18">
        <w:rPr>
          <w:rFonts w:hint="eastAsia"/>
        </w:rPr>
        <w:t>系统中其他子系统的实现具有一定的参考价值。</w:t>
      </w:r>
      <w:r w:rsidRPr="00875D18">
        <w:rPr>
          <w:rFonts w:hint="eastAsia"/>
        </w:rPr>
        <w:t>Java</w:t>
      </w:r>
      <w:r w:rsidRPr="00875D18">
        <w:rPr>
          <w:rFonts w:hint="eastAsia"/>
        </w:rPr>
        <w:t>和</w:t>
      </w:r>
      <w:r w:rsidRPr="00875D18">
        <w:rPr>
          <w:rFonts w:hint="eastAsia"/>
        </w:rPr>
        <w:t>Eclipse</w:t>
      </w:r>
      <w:r w:rsidRPr="00875D18">
        <w:rPr>
          <w:rFonts w:hint="eastAsia"/>
        </w:rPr>
        <w:t>等技术不失为实现基于</w:t>
      </w:r>
      <w:r w:rsidRPr="00875D18">
        <w:rPr>
          <w:rFonts w:hint="eastAsia"/>
        </w:rPr>
        <w:t>Web</w:t>
      </w:r>
      <w:r w:rsidRPr="00875D18">
        <w:rPr>
          <w:rFonts w:hint="eastAsia"/>
        </w:rPr>
        <w:t>的系统的有力工具，同时具有一定的理论先进性和应用价值。但是，由于多方面的原因，本课题的研究还有很多不足之处，今后的工作主要体现在以下一些方面</w:t>
      </w:r>
      <w:r w:rsidRPr="00875D18">
        <w:rPr>
          <w:rFonts w:hint="eastAsia"/>
        </w:rPr>
        <w:t>:</w:t>
      </w:r>
    </w:p>
    <w:p w:rsidR="005F7163" w:rsidRPr="00875D18" w:rsidRDefault="005F7163" w:rsidP="00B22CF4">
      <w:r w:rsidRPr="00875D18">
        <w:rPr>
          <w:rFonts w:hint="eastAsia"/>
        </w:rPr>
        <w:t>(1)Jsp</w:t>
      </w:r>
      <w:r w:rsidRPr="00875D18">
        <w:rPr>
          <w:rFonts w:hint="eastAsia"/>
        </w:rPr>
        <w:t>页面设计还有待提高。</w:t>
      </w:r>
      <w:r w:rsidRPr="00875D18">
        <w:rPr>
          <w:rFonts w:hint="eastAsia"/>
        </w:rPr>
        <w:t xml:space="preserve"> </w:t>
      </w:r>
    </w:p>
    <w:p w:rsidR="005F7163" w:rsidRPr="00875D18" w:rsidRDefault="005F7163" w:rsidP="00B22CF4">
      <w:r w:rsidRPr="00875D18">
        <w:rPr>
          <w:rFonts w:hint="eastAsia"/>
        </w:rPr>
        <w:t>(2)</w:t>
      </w:r>
      <w:r w:rsidRPr="00875D18">
        <w:rPr>
          <w:rFonts w:hint="eastAsia"/>
        </w:rPr>
        <w:t>所实现的招聘管理系统功能还有待完善，界面的友好方面也有待改善。</w:t>
      </w:r>
    </w:p>
    <w:p w:rsidR="000D1987" w:rsidRDefault="000D1987">
      <w:bookmarkStart w:id="197" w:name="_Toc198088450"/>
      <w:bookmarkStart w:id="198" w:name="_Toc198088789"/>
      <w:bookmarkStart w:id="199" w:name="_Toc198089010"/>
      <w:bookmarkStart w:id="200" w:name="_Toc200628824"/>
      <w:r>
        <w:br w:type="page"/>
      </w:r>
    </w:p>
    <w:p w:rsidR="00F42BC7" w:rsidRPr="000D1987" w:rsidRDefault="00F42BC7" w:rsidP="000D1987">
      <w:pPr>
        <w:jc w:val="center"/>
        <w:rPr>
          <w:rFonts w:ascii="黑体" w:eastAsia="黑体" w:hAnsi="黑体"/>
          <w:sz w:val="30"/>
          <w:szCs w:val="30"/>
        </w:rPr>
      </w:pPr>
      <w:r w:rsidRPr="000D1987">
        <w:rPr>
          <w:rFonts w:ascii="黑体" w:eastAsia="黑体" w:hAnsi="黑体" w:hint="eastAsia"/>
          <w:sz w:val="30"/>
          <w:szCs w:val="30"/>
        </w:rPr>
        <w:lastRenderedPageBreak/>
        <w:t>致谢</w:t>
      </w:r>
      <w:bookmarkEnd w:id="197"/>
      <w:bookmarkEnd w:id="198"/>
      <w:bookmarkEnd w:id="199"/>
      <w:bookmarkEnd w:id="200"/>
    </w:p>
    <w:p w:rsidR="00F42BC7" w:rsidRPr="000D1987" w:rsidRDefault="00F42BC7" w:rsidP="000D1987">
      <w:pPr>
        <w:ind w:firstLineChars="200" w:firstLine="480"/>
        <w:rPr>
          <w:sz w:val="24"/>
        </w:rPr>
      </w:pPr>
      <w:r w:rsidRPr="000D1987">
        <w:rPr>
          <w:rFonts w:hint="eastAsia"/>
          <w:sz w:val="24"/>
        </w:rPr>
        <w:t>本论文最终能顺利完成，首先应感谢我的导师董立红自始至终给予的关心和指导。无论是在论文选题、开题、写作阶段还是在项目的实践过程中，董老师都加以悉心的指导。导师严谨的治学作风和求实的工作态度都深深地影响着我。</w:t>
      </w:r>
    </w:p>
    <w:p w:rsidR="00F42BC7" w:rsidRPr="000D1987" w:rsidRDefault="00D32906" w:rsidP="000D1987">
      <w:pPr>
        <w:ind w:firstLineChars="200" w:firstLine="480"/>
        <w:rPr>
          <w:sz w:val="24"/>
        </w:rPr>
      </w:pPr>
      <w:r w:rsidRPr="000D1987">
        <w:rPr>
          <w:rFonts w:hint="eastAsia"/>
          <w:sz w:val="24"/>
        </w:rPr>
        <w:t>忠心感谢各位</w:t>
      </w:r>
      <w:r w:rsidR="00F42BC7" w:rsidRPr="000D1987">
        <w:rPr>
          <w:rFonts w:hint="eastAsia"/>
          <w:sz w:val="24"/>
        </w:rPr>
        <w:t>老师，在我读本科生的时间里，在物质和精神上给我提供的巨大支持，使我顺利完成了学业。</w:t>
      </w:r>
    </w:p>
    <w:p w:rsidR="00F42BC7" w:rsidRPr="000D1987" w:rsidRDefault="00F42BC7" w:rsidP="000D1987">
      <w:pPr>
        <w:ind w:firstLineChars="200" w:firstLine="480"/>
        <w:rPr>
          <w:sz w:val="24"/>
        </w:rPr>
      </w:pPr>
      <w:r w:rsidRPr="000D1987">
        <w:rPr>
          <w:rFonts w:hint="eastAsia"/>
          <w:sz w:val="24"/>
        </w:rPr>
        <w:t>感谢西安美林电子有限公司为我提供了很多研究条件和实践环境。</w:t>
      </w:r>
    </w:p>
    <w:p w:rsidR="00F42BC7" w:rsidRPr="000D1987" w:rsidRDefault="00F42BC7" w:rsidP="000D1987">
      <w:pPr>
        <w:ind w:firstLineChars="200" w:firstLine="480"/>
        <w:rPr>
          <w:sz w:val="24"/>
        </w:rPr>
      </w:pPr>
      <w:r w:rsidRPr="000D1987">
        <w:rPr>
          <w:rFonts w:hint="eastAsia"/>
          <w:sz w:val="24"/>
        </w:rPr>
        <w:t>在论文的写作过程中，很多同学为我提供了很多帮助，值此机会向他们表示诚挚的谢意。</w:t>
      </w:r>
    </w:p>
    <w:p w:rsidR="00F42BC7" w:rsidRPr="000D1987" w:rsidRDefault="00F42BC7" w:rsidP="000D1987">
      <w:pPr>
        <w:ind w:firstLineChars="200" w:firstLine="480"/>
        <w:rPr>
          <w:sz w:val="24"/>
        </w:rPr>
      </w:pPr>
      <w:r w:rsidRPr="000D1987">
        <w:rPr>
          <w:rFonts w:hint="eastAsia"/>
          <w:sz w:val="24"/>
        </w:rPr>
        <w:t>本论文的写作参考、引用了很多书籍及文献，在此向这些文章的作者表示深深的谢意。</w:t>
      </w:r>
    </w:p>
    <w:p w:rsidR="00F42BC7" w:rsidRPr="000D1987" w:rsidRDefault="00F42BC7" w:rsidP="000D1987">
      <w:pPr>
        <w:ind w:firstLineChars="200" w:firstLine="480"/>
        <w:rPr>
          <w:sz w:val="24"/>
        </w:rPr>
      </w:pPr>
      <w:r w:rsidRPr="000D1987">
        <w:rPr>
          <w:rFonts w:hint="eastAsia"/>
          <w:sz w:val="24"/>
        </w:rPr>
        <w:t>感谢在百忙之中抽出时间、精心审阅本论文的各位专家、学者！</w:t>
      </w:r>
    </w:p>
    <w:p w:rsidR="00F42BC7" w:rsidRPr="000D1987" w:rsidRDefault="00F42BC7" w:rsidP="000D1987">
      <w:pPr>
        <w:ind w:firstLineChars="200" w:firstLine="480"/>
        <w:rPr>
          <w:sz w:val="24"/>
        </w:rPr>
      </w:pPr>
      <w:r w:rsidRPr="000D1987">
        <w:rPr>
          <w:rFonts w:hint="eastAsia"/>
          <w:sz w:val="24"/>
        </w:rPr>
        <w:t>感谢我的父母和亲人，正是有了他们的关心和支持，我的学业才得以顺利完成。</w:t>
      </w:r>
    </w:p>
    <w:p w:rsidR="00F42BC7" w:rsidRPr="000D1987" w:rsidRDefault="00F42BC7" w:rsidP="000D1987">
      <w:pPr>
        <w:ind w:firstLineChars="200" w:firstLine="480"/>
        <w:rPr>
          <w:sz w:val="24"/>
        </w:rPr>
      </w:pPr>
      <w:r w:rsidRPr="000D1987">
        <w:rPr>
          <w:rFonts w:hint="eastAsia"/>
          <w:sz w:val="24"/>
        </w:rPr>
        <w:t>最后，再次感谢所有关心和爱护过我的老师、亲人、同学和朋友！</w:t>
      </w:r>
    </w:p>
    <w:p w:rsidR="000D1987" w:rsidRDefault="000D1987">
      <w:bookmarkStart w:id="201" w:name="_Toc198088451"/>
      <w:bookmarkStart w:id="202" w:name="_Toc198088790"/>
      <w:bookmarkStart w:id="203" w:name="_Toc198089011"/>
      <w:bookmarkStart w:id="204" w:name="_Toc200628825"/>
      <w:r>
        <w:br w:type="page"/>
      </w:r>
    </w:p>
    <w:p w:rsidR="00F42BC7" w:rsidRPr="000D1987" w:rsidRDefault="00F42BC7" w:rsidP="000D1987">
      <w:pPr>
        <w:jc w:val="center"/>
        <w:rPr>
          <w:rFonts w:ascii="黑体" w:eastAsia="黑体" w:hAnsi="黑体"/>
          <w:sz w:val="30"/>
          <w:szCs w:val="30"/>
        </w:rPr>
      </w:pPr>
      <w:r w:rsidRPr="000D1987">
        <w:rPr>
          <w:rFonts w:ascii="黑体" w:eastAsia="黑体" w:hAnsi="黑体" w:hint="eastAsia"/>
        </w:rPr>
        <w:lastRenderedPageBreak/>
        <w:t>参考文献</w:t>
      </w:r>
      <w:bookmarkEnd w:id="201"/>
      <w:bookmarkEnd w:id="202"/>
      <w:bookmarkEnd w:id="203"/>
      <w:bookmarkEnd w:id="204"/>
    </w:p>
    <w:p w:rsidR="00F42BC7" w:rsidRPr="00875D18" w:rsidRDefault="00F42BC7" w:rsidP="00B22CF4">
      <w:r w:rsidRPr="00875D18">
        <w:rPr>
          <w:rFonts w:hint="eastAsia"/>
        </w:rPr>
        <w:t>[1]</w:t>
      </w:r>
      <w:r w:rsidR="00273239" w:rsidRPr="00875D18">
        <w:rPr>
          <w:rFonts w:hint="eastAsia"/>
        </w:rPr>
        <w:t xml:space="preserve">  </w:t>
      </w:r>
      <w:r w:rsidRPr="00875D18">
        <w:rPr>
          <w:rFonts w:hint="eastAsia"/>
        </w:rPr>
        <w:t>王宝华，王宝石</w:t>
      </w:r>
      <w:r w:rsidRPr="00875D18">
        <w:rPr>
          <w:rFonts w:hint="eastAsia"/>
        </w:rPr>
        <w:t>.</w:t>
      </w:r>
      <w:r w:rsidRPr="00875D18">
        <w:rPr>
          <w:rFonts w:hint="eastAsia"/>
        </w:rPr>
        <w:t>人力资源管理</w:t>
      </w:r>
      <w:r w:rsidRPr="00875D18">
        <w:rPr>
          <w:rFonts w:hint="eastAsia"/>
        </w:rPr>
        <w:t>[M].</w:t>
      </w:r>
      <w:r w:rsidRPr="00875D18">
        <w:rPr>
          <w:rFonts w:hint="eastAsia"/>
        </w:rPr>
        <w:t>机械工业出版社</w:t>
      </w:r>
      <w:r w:rsidRPr="00875D18">
        <w:rPr>
          <w:rFonts w:hint="eastAsia"/>
        </w:rPr>
        <w:t>,2004(8).</w:t>
      </w:r>
    </w:p>
    <w:p w:rsidR="00F42BC7" w:rsidRPr="00875D18" w:rsidRDefault="00F42BC7" w:rsidP="00B22CF4">
      <w:r w:rsidRPr="00875D18">
        <w:rPr>
          <w:rFonts w:hint="eastAsia"/>
        </w:rPr>
        <w:t>[2</w:t>
      </w:r>
      <w:r w:rsidR="00273239" w:rsidRPr="00875D18">
        <w:rPr>
          <w:rFonts w:hint="eastAsia"/>
        </w:rPr>
        <w:t xml:space="preserve">]  </w:t>
      </w:r>
      <w:r w:rsidRPr="00875D18">
        <w:rPr>
          <w:rFonts w:hint="eastAsia"/>
        </w:rPr>
        <w:t>谢兆平</w:t>
      </w:r>
      <w:r w:rsidRPr="00875D18">
        <w:rPr>
          <w:rFonts w:hint="eastAsia"/>
        </w:rPr>
        <w:t>,</w:t>
      </w:r>
      <w:r w:rsidRPr="00875D18">
        <w:rPr>
          <w:rFonts w:hint="eastAsia"/>
        </w:rPr>
        <w:t>肖倩娴</w:t>
      </w:r>
      <w:r w:rsidRPr="00875D18">
        <w:rPr>
          <w:rFonts w:hint="eastAsia"/>
        </w:rPr>
        <w:t>,</w:t>
      </w:r>
      <w:r w:rsidRPr="00875D18">
        <w:rPr>
          <w:rFonts w:hint="eastAsia"/>
        </w:rPr>
        <w:t>祝庚</w:t>
      </w:r>
      <w:r w:rsidRPr="00875D18">
        <w:rPr>
          <w:rFonts w:hint="eastAsia"/>
        </w:rPr>
        <w:t>,ERP</w:t>
      </w:r>
      <w:r w:rsidRPr="00875D18">
        <w:rPr>
          <w:rFonts w:hint="eastAsia"/>
        </w:rPr>
        <w:t>人力资源管理系统的设计</w:t>
      </w:r>
      <w:r w:rsidRPr="00875D18">
        <w:rPr>
          <w:rFonts w:hint="eastAsia"/>
        </w:rPr>
        <w:t>[J],</w:t>
      </w:r>
      <w:r w:rsidRPr="00875D18">
        <w:rPr>
          <w:rFonts w:hint="eastAsia"/>
        </w:rPr>
        <w:t>长沙大学学报</w:t>
      </w:r>
      <w:r w:rsidRPr="00875D18">
        <w:rPr>
          <w:rFonts w:hint="eastAsia"/>
        </w:rPr>
        <w:t>,2004.018(002).74</w:t>
      </w:r>
      <w:r w:rsidRPr="00875D18">
        <w:t>～</w:t>
      </w:r>
      <w:r w:rsidRPr="00875D18">
        <w:rPr>
          <w:rFonts w:hint="eastAsia"/>
        </w:rPr>
        <w:t>77.</w:t>
      </w:r>
    </w:p>
    <w:p w:rsidR="00F42BC7" w:rsidRPr="00875D18" w:rsidRDefault="00F42BC7" w:rsidP="00B22CF4">
      <w:r w:rsidRPr="00875D18">
        <w:rPr>
          <w:rFonts w:hint="eastAsia"/>
        </w:rPr>
        <w:t>[3]</w:t>
      </w:r>
      <w:r w:rsidRPr="00875D18">
        <w:t xml:space="preserve"> </w:t>
      </w:r>
      <w:r w:rsidRPr="00875D18">
        <w:rPr>
          <w:rFonts w:hint="eastAsia"/>
        </w:rPr>
        <w:t xml:space="preserve"> </w:t>
      </w:r>
      <w:r w:rsidRPr="00875D18">
        <w:rPr>
          <w:rFonts w:hint="eastAsia"/>
        </w:rPr>
        <w:t>谢晋宇</w:t>
      </w:r>
      <w:r w:rsidRPr="00875D18">
        <w:rPr>
          <w:rFonts w:hint="eastAsia"/>
        </w:rPr>
        <w:t>,</w:t>
      </w:r>
      <w:r w:rsidRPr="00875D18">
        <w:rPr>
          <w:rFonts w:hint="eastAsia"/>
        </w:rPr>
        <w:t>吴国存</w:t>
      </w:r>
      <w:r w:rsidRPr="00875D18">
        <w:rPr>
          <w:rFonts w:hint="eastAsia"/>
        </w:rPr>
        <w:t>,</w:t>
      </w:r>
      <w:r w:rsidRPr="00875D18">
        <w:rPr>
          <w:rFonts w:hint="eastAsia"/>
        </w:rPr>
        <w:t>李新建</w:t>
      </w:r>
      <w:r w:rsidRPr="00875D18">
        <w:rPr>
          <w:rFonts w:hint="eastAsia"/>
        </w:rPr>
        <w:t>.</w:t>
      </w:r>
      <w:r w:rsidRPr="00875D18">
        <w:rPr>
          <w:rFonts w:hint="eastAsia"/>
        </w:rPr>
        <w:t>企业人力资源开发与管理创新</w:t>
      </w:r>
      <w:r w:rsidRPr="00875D18">
        <w:rPr>
          <w:rFonts w:hint="eastAsia"/>
        </w:rPr>
        <w:t>.</w:t>
      </w:r>
      <w:r w:rsidRPr="00875D18">
        <w:rPr>
          <w:rFonts w:hint="eastAsia"/>
        </w:rPr>
        <w:t>北京经济管理出版社</w:t>
      </w:r>
      <w:r w:rsidRPr="00875D18">
        <w:rPr>
          <w:rFonts w:hint="eastAsia"/>
        </w:rPr>
        <w:t>,2000.</w:t>
      </w:r>
    </w:p>
    <w:p w:rsidR="00F42BC7" w:rsidRPr="00875D18" w:rsidRDefault="00F42BC7" w:rsidP="00B22CF4">
      <w:r w:rsidRPr="00875D18">
        <w:rPr>
          <w:rFonts w:hint="eastAsia"/>
        </w:rPr>
        <w:t>[4]</w:t>
      </w:r>
      <w:r w:rsidRPr="00875D18">
        <w:t xml:space="preserve"> </w:t>
      </w:r>
      <w:r w:rsidRPr="00875D18">
        <w:rPr>
          <w:rFonts w:hint="eastAsia"/>
        </w:rPr>
        <w:t xml:space="preserve"> </w:t>
      </w:r>
      <w:r w:rsidRPr="00875D18">
        <w:rPr>
          <w:rFonts w:hint="eastAsia"/>
        </w:rPr>
        <w:t>杨友河</w:t>
      </w:r>
      <w:r w:rsidRPr="00875D18">
        <w:rPr>
          <w:rFonts w:hint="eastAsia"/>
        </w:rPr>
        <w:t>,</w:t>
      </w:r>
      <w:r w:rsidRPr="00875D18">
        <w:rPr>
          <w:rFonts w:hint="eastAsia"/>
        </w:rPr>
        <w:t>基于</w:t>
      </w:r>
      <w:r w:rsidRPr="00875D18">
        <w:rPr>
          <w:rFonts w:hint="eastAsia"/>
        </w:rPr>
        <w:t>XML</w:t>
      </w:r>
      <w:r w:rsidRPr="00875D18">
        <w:rPr>
          <w:rFonts w:hint="eastAsia"/>
        </w:rPr>
        <w:t>的</w:t>
      </w:r>
      <w:r w:rsidRPr="00875D18">
        <w:rPr>
          <w:rFonts w:hint="eastAsia"/>
        </w:rPr>
        <w:t>ERP</w:t>
      </w:r>
      <w:r w:rsidRPr="00875D18">
        <w:rPr>
          <w:rFonts w:hint="eastAsia"/>
        </w:rPr>
        <w:t>环境下的人力资源管理系统研究</w:t>
      </w:r>
      <w:r w:rsidRPr="00875D18">
        <w:rPr>
          <w:rFonts w:hint="eastAsia"/>
        </w:rPr>
        <w:t>[</w:t>
      </w:r>
      <w:r w:rsidRPr="00875D18">
        <w:rPr>
          <w:rFonts w:hint="eastAsia"/>
        </w:rPr>
        <w:t>学位论文</w:t>
      </w:r>
      <w:r w:rsidRPr="00875D18">
        <w:rPr>
          <w:rFonts w:hint="eastAsia"/>
        </w:rPr>
        <w:t>].2004(3).</w:t>
      </w:r>
    </w:p>
    <w:p w:rsidR="00F42BC7" w:rsidRPr="00875D18" w:rsidRDefault="00F42BC7" w:rsidP="00B22CF4">
      <w:r w:rsidRPr="00875D18">
        <w:rPr>
          <w:rFonts w:hint="eastAsia"/>
        </w:rPr>
        <w:t>[5]</w:t>
      </w:r>
      <w:r w:rsidRPr="00875D18">
        <w:t xml:space="preserve"> </w:t>
      </w:r>
      <w:r w:rsidRPr="00875D18">
        <w:rPr>
          <w:rFonts w:hint="eastAsia"/>
        </w:rPr>
        <w:t xml:space="preserve"> </w:t>
      </w:r>
      <w:r w:rsidRPr="00875D18">
        <w:rPr>
          <w:rFonts w:hint="eastAsia"/>
        </w:rPr>
        <w:t>振法</w:t>
      </w:r>
      <w:r w:rsidRPr="00875D18">
        <w:rPr>
          <w:rFonts w:hint="eastAsia"/>
        </w:rPr>
        <w:t>,</w:t>
      </w:r>
      <w:r w:rsidRPr="00875D18">
        <w:rPr>
          <w:rFonts w:hint="eastAsia"/>
        </w:rPr>
        <w:t>申恒献</w:t>
      </w:r>
      <w:r w:rsidRPr="00875D18">
        <w:rPr>
          <w:rFonts w:hint="eastAsia"/>
        </w:rPr>
        <w:t>,</w:t>
      </w:r>
      <w:r w:rsidRPr="00875D18">
        <w:rPr>
          <w:rFonts w:hint="eastAsia"/>
        </w:rPr>
        <w:t>面向供应链管理的</w:t>
      </w:r>
      <w:r w:rsidRPr="00875D18">
        <w:rPr>
          <w:rFonts w:hint="eastAsia"/>
        </w:rPr>
        <w:t>ERP</w:t>
      </w:r>
      <w:r w:rsidRPr="00875D18">
        <w:rPr>
          <w:rFonts w:hint="eastAsia"/>
        </w:rPr>
        <w:t>出探</w:t>
      </w:r>
      <w:r w:rsidRPr="00875D18">
        <w:rPr>
          <w:rFonts w:hint="eastAsia"/>
        </w:rPr>
        <w:t>[J],</w:t>
      </w:r>
      <w:r w:rsidRPr="00875D18">
        <w:rPr>
          <w:rFonts w:hint="eastAsia"/>
        </w:rPr>
        <w:t>山东工程学院学报</w:t>
      </w:r>
      <w:r w:rsidRPr="00875D18">
        <w:rPr>
          <w:rFonts w:hint="eastAsia"/>
        </w:rPr>
        <w:t>2001(6):70</w:t>
      </w:r>
      <w:r w:rsidRPr="00875D18">
        <w:t>～</w:t>
      </w:r>
      <w:r w:rsidRPr="00875D18">
        <w:rPr>
          <w:rFonts w:hint="eastAsia"/>
        </w:rPr>
        <w:t>74.</w:t>
      </w:r>
    </w:p>
    <w:p w:rsidR="00F42BC7" w:rsidRPr="00875D18" w:rsidRDefault="00F42BC7" w:rsidP="00B22CF4">
      <w:r w:rsidRPr="00875D18">
        <w:rPr>
          <w:rFonts w:hint="eastAsia"/>
        </w:rPr>
        <w:t>[6</w:t>
      </w:r>
      <w:r w:rsidR="00273239" w:rsidRPr="00875D18">
        <w:rPr>
          <w:rFonts w:hint="eastAsia"/>
        </w:rPr>
        <w:t xml:space="preserve">] </w:t>
      </w:r>
      <w:r w:rsidRPr="00875D18">
        <w:rPr>
          <w:rFonts w:hint="eastAsia"/>
        </w:rPr>
        <w:t>葛玉辉</w:t>
      </w:r>
      <w:r w:rsidRPr="00875D18">
        <w:rPr>
          <w:rFonts w:hint="eastAsia"/>
        </w:rPr>
        <w:t>,</w:t>
      </w:r>
      <w:r w:rsidRPr="00875D18">
        <w:rPr>
          <w:rFonts w:hint="eastAsia"/>
        </w:rPr>
        <w:t>田经兵</w:t>
      </w:r>
      <w:r w:rsidRPr="00875D18">
        <w:rPr>
          <w:rFonts w:hint="eastAsia"/>
        </w:rPr>
        <w:t>,</w:t>
      </w:r>
      <w:r w:rsidRPr="00875D18">
        <w:rPr>
          <w:rFonts w:hint="eastAsia"/>
        </w:rPr>
        <w:t>唐伦刚</w:t>
      </w:r>
      <w:r w:rsidRPr="00875D18">
        <w:rPr>
          <w:rFonts w:hint="eastAsia"/>
        </w:rPr>
        <w:t>.</w:t>
      </w:r>
      <w:r w:rsidRPr="00875D18">
        <w:rPr>
          <w:rFonts w:hint="eastAsia"/>
        </w:rPr>
        <w:t>人力资源管理模式比较研究</w:t>
      </w:r>
      <w:r w:rsidRPr="00875D18">
        <w:rPr>
          <w:rFonts w:hint="eastAsia"/>
        </w:rPr>
        <w:t>[J].</w:t>
      </w:r>
      <w:r w:rsidRPr="00875D18">
        <w:rPr>
          <w:rFonts w:hint="eastAsia"/>
        </w:rPr>
        <w:t>商业研究</w:t>
      </w:r>
      <w:r w:rsidRPr="00875D18">
        <w:rPr>
          <w:rFonts w:hint="eastAsia"/>
        </w:rPr>
        <w:t>,2002,252(8):76</w:t>
      </w:r>
      <w:r w:rsidRPr="00875D18">
        <w:t>～</w:t>
      </w:r>
      <w:r w:rsidRPr="00875D18">
        <w:rPr>
          <w:rFonts w:hint="eastAsia"/>
        </w:rPr>
        <w:t>78.</w:t>
      </w:r>
    </w:p>
    <w:p w:rsidR="00F42BC7" w:rsidRPr="00875D18" w:rsidRDefault="00F42BC7" w:rsidP="00B22CF4">
      <w:r w:rsidRPr="00875D18">
        <w:rPr>
          <w:rFonts w:hint="eastAsia"/>
        </w:rPr>
        <w:t>[7]</w:t>
      </w:r>
      <w:r w:rsidRPr="00875D18">
        <w:t xml:space="preserve"> </w:t>
      </w:r>
      <w:r w:rsidRPr="00875D18">
        <w:rPr>
          <w:rFonts w:hint="eastAsia"/>
        </w:rPr>
        <w:t>田红敏</w:t>
      </w:r>
      <w:r w:rsidRPr="00875D18">
        <w:rPr>
          <w:rFonts w:hint="eastAsia"/>
        </w:rPr>
        <w:t>,</w:t>
      </w:r>
      <w:r w:rsidRPr="00875D18">
        <w:rPr>
          <w:rFonts w:hint="eastAsia"/>
        </w:rPr>
        <w:t>陆伟锋</w:t>
      </w:r>
      <w:r w:rsidRPr="00875D18">
        <w:rPr>
          <w:rFonts w:hint="eastAsia"/>
        </w:rPr>
        <w:t>.</w:t>
      </w:r>
      <w:r w:rsidRPr="00875D18">
        <w:rPr>
          <w:rFonts w:hint="eastAsia"/>
        </w:rPr>
        <w:t>人力资源管理系统的设计与实现</w:t>
      </w:r>
      <w:r w:rsidRPr="00875D18">
        <w:rPr>
          <w:rFonts w:hint="eastAsia"/>
        </w:rPr>
        <w:t>.</w:t>
      </w:r>
      <w:r w:rsidRPr="00875D18">
        <w:rPr>
          <w:rFonts w:hint="eastAsia"/>
        </w:rPr>
        <w:t>江西教育学院学报</w:t>
      </w:r>
      <w:r w:rsidRPr="00875D18">
        <w:rPr>
          <w:rFonts w:hint="eastAsia"/>
        </w:rPr>
        <w:t>(</w:t>
      </w:r>
      <w:r w:rsidRPr="00875D18">
        <w:rPr>
          <w:rFonts w:hint="eastAsia"/>
        </w:rPr>
        <w:t>综合</w:t>
      </w:r>
      <w:r w:rsidRPr="00875D18">
        <w:rPr>
          <w:rFonts w:hint="eastAsia"/>
        </w:rPr>
        <w:t>).2003(6).</w:t>
      </w:r>
    </w:p>
    <w:p w:rsidR="00F42BC7" w:rsidRPr="00875D18" w:rsidRDefault="00F42BC7" w:rsidP="00B22CF4">
      <w:r w:rsidRPr="00875D18">
        <w:rPr>
          <w:rFonts w:hint="eastAsia"/>
        </w:rPr>
        <w:t>[8]</w:t>
      </w:r>
      <w:r w:rsidRPr="00875D18">
        <w:t xml:space="preserve"> </w:t>
      </w:r>
      <w:r w:rsidRPr="00875D18">
        <w:rPr>
          <w:rFonts w:hint="eastAsia"/>
        </w:rPr>
        <w:t>王锋</w:t>
      </w:r>
      <w:r w:rsidRPr="00875D18">
        <w:rPr>
          <w:rFonts w:hint="eastAsia"/>
        </w:rPr>
        <w:t>,</w:t>
      </w:r>
      <w:r w:rsidRPr="00875D18">
        <w:rPr>
          <w:rFonts w:hint="eastAsia"/>
        </w:rPr>
        <w:t>张景</w:t>
      </w:r>
      <w:r w:rsidRPr="00875D18">
        <w:rPr>
          <w:rFonts w:hint="eastAsia"/>
        </w:rPr>
        <w:t>,</w:t>
      </w:r>
      <w:r w:rsidRPr="00875D18">
        <w:rPr>
          <w:rFonts w:hint="eastAsia"/>
        </w:rPr>
        <w:t>何文娟等</w:t>
      </w:r>
      <w:r w:rsidRPr="00875D18">
        <w:rPr>
          <w:rFonts w:hint="eastAsia"/>
        </w:rPr>
        <w:t>,</w:t>
      </w:r>
      <w:r w:rsidRPr="00875D18">
        <w:rPr>
          <w:rFonts w:hint="eastAsia"/>
        </w:rPr>
        <w:t>基于</w:t>
      </w:r>
      <w:r w:rsidRPr="00875D18">
        <w:rPr>
          <w:rFonts w:hint="eastAsia"/>
        </w:rPr>
        <w:t>Internet</w:t>
      </w:r>
      <w:r w:rsidRPr="00875D18">
        <w:rPr>
          <w:rFonts w:hint="eastAsia"/>
        </w:rPr>
        <w:t>的人力资源管理系统</w:t>
      </w:r>
      <w:r w:rsidRPr="00875D18">
        <w:rPr>
          <w:rFonts w:hint="eastAsia"/>
        </w:rPr>
        <w:t>,</w:t>
      </w:r>
      <w:r w:rsidRPr="00875D18">
        <w:rPr>
          <w:rFonts w:hint="eastAsia"/>
        </w:rPr>
        <w:t>微机发展</w:t>
      </w:r>
      <w:r w:rsidRPr="00875D18">
        <w:rPr>
          <w:rFonts w:hint="eastAsia"/>
        </w:rPr>
        <w:t>,2003(9)P(95</w:t>
      </w:r>
      <w:r w:rsidRPr="00875D18">
        <w:t>～</w:t>
      </w:r>
      <w:r w:rsidRPr="00875D18">
        <w:rPr>
          <w:rFonts w:hint="eastAsia"/>
        </w:rPr>
        <w:t>97).</w:t>
      </w:r>
    </w:p>
    <w:p w:rsidR="00F42BC7" w:rsidRPr="00875D18" w:rsidRDefault="00F42BC7" w:rsidP="00B22CF4">
      <w:r w:rsidRPr="00875D18">
        <w:rPr>
          <w:rFonts w:hint="eastAsia"/>
        </w:rPr>
        <w:t>[9]</w:t>
      </w:r>
      <w:r w:rsidRPr="00875D18">
        <w:t xml:space="preserve"> </w:t>
      </w:r>
      <w:r w:rsidRPr="00875D18">
        <w:rPr>
          <w:rFonts w:hint="eastAsia"/>
        </w:rPr>
        <w:t xml:space="preserve"> </w:t>
      </w:r>
      <w:r w:rsidRPr="00875D18">
        <w:rPr>
          <w:rFonts w:hint="eastAsia"/>
        </w:rPr>
        <w:t>余红传</w:t>
      </w:r>
      <w:r w:rsidRPr="00875D18">
        <w:rPr>
          <w:rFonts w:hint="eastAsia"/>
        </w:rPr>
        <w:t>,</w:t>
      </w:r>
      <w:r w:rsidRPr="00875D18">
        <w:rPr>
          <w:rFonts w:hint="eastAsia"/>
        </w:rPr>
        <w:t>张志胜</w:t>
      </w:r>
      <w:r w:rsidRPr="00875D18">
        <w:rPr>
          <w:rFonts w:hint="eastAsia"/>
        </w:rPr>
        <w:t>,</w:t>
      </w:r>
      <w:r w:rsidRPr="00875D18">
        <w:rPr>
          <w:rFonts w:hint="eastAsia"/>
        </w:rPr>
        <w:t>史金飞</w:t>
      </w:r>
      <w:r w:rsidRPr="00875D18">
        <w:rPr>
          <w:rFonts w:hint="eastAsia"/>
        </w:rPr>
        <w:t>,ERP</w:t>
      </w:r>
      <w:r w:rsidRPr="00875D18">
        <w:rPr>
          <w:rFonts w:hint="eastAsia"/>
        </w:rPr>
        <w:t>中人力资源子系统解决方案研究与实现现代制造工程</w:t>
      </w:r>
      <w:r w:rsidRPr="00875D18">
        <w:rPr>
          <w:rFonts w:hint="eastAsia"/>
        </w:rPr>
        <w:t>,2003(1)P(12</w:t>
      </w:r>
      <w:r w:rsidRPr="00875D18">
        <w:t>～</w:t>
      </w:r>
      <w:r w:rsidRPr="00875D18">
        <w:rPr>
          <w:rFonts w:hint="eastAsia"/>
        </w:rPr>
        <w:t>14).</w:t>
      </w:r>
    </w:p>
    <w:p w:rsidR="00F42BC7" w:rsidRPr="00875D18" w:rsidRDefault="00F42BC7" w:rsidP="00B22CF4">
      <w:r w:rsidRPr="00875D18">
        <w:rPr>
          <w:rFonts w:hint="eastAsia"/>
        </w:rPr>
        <w:t>[10]</w:t>
      </w:r>
      <w:r w:rsidRPr="00875D18">
        <w:t xml:space="preserve"> </w:t>
      </w:r>
      <w:r w:rsidRPr="00875D18">
        <w:rPr>
          <w:rFonts w:hint="eastAsia"/>
        </w:rPr>
        <w:t>[</w:t>
      </w:r>
      <w:r w:rsidRPr="00875D18">
        <w:rPr>
          <w:rFonts w:hint="eastAsia"/>
        </w:rPr>
        <w:t>美</w:t>
      </w:r>
      <w:r w:rsidRPr="00875D18">
        <w:rPr>
          <w:rFonts w:hint="eastAsia"/>
        </w:rPr>
        <w:t>]Timothy Budd</w:t>
      </w:r>
      <w:r w:rsidRPr="00875D18">
        <w:rPr>
          <w:rFonts w:hint="eastAsia"/>
        </w:rPr>
        <w:t>著</w:t>
      </w:r>
      <w:r w:rsidRPr="00875D18">
        <w:rPr>
          <w:rFonts w:hint="eastAsia"/>
        </w:rPr>
        <w:t>.</w:t>
      </w:r>
      <w:r w:rsidRPr="00875D18">
        <w:rPr>
          <w:rFonts w:hint="eastAsia"/>
        </w:rPr>
        <w:t>三联四方工作室译《面向对象</w:t>
      </w:r>
      <w:r w:rsidRPr="00875D18">
        <w:rPr>
          <w:rFonts w:hint="eastAsia"/>
        </w:rPr>
        <w:t>Java</w:t>
      </w:r>
      <w:r w:rsidRPr="00875D18">
        <w:rPr>
          <w:rFonts w:hint="eastAsia"/>
        </w:rPr>
        <w:t>编程思想》</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8)</w:t>
      </w:r>
    </w:p>
    <w:p w:rsidR="00F42BC7" w:rsidRPr="00875D18" w:rsidRDefault="00F42BC7" w:rsidP="00B22CF4">
      <w:r w:rsidRPr="00875D18">
        <w:rPr>
          <w:rFonts w:hint="eastAsia"/>
        </w:rPr>
        <w:t>[11]</w:t>
      </w:r>
      <w:r w:rsidRPr="00875D18">
        <w:t xml:space="preserve"> </w:t>
      </w:r>
      <w:r w:rsidRPr="00875D18">
        <w:rPr>
          <w:rFonts w:hint="eastAsia"/>
        </w:rPr>
        <w:t>陈锦辉</w:t>
      </w:r>
      <w:r w:rsidRPr="00875D18">
        <w:rPr>
          <w:rFonts w:hint="eastAsia"/>
        </w:rPr>
        <w:t>,</w:t>
      </w:r>
      <w:r w:rsidRPr="00875D18">
        <w:rPr>
          <w:rFonts w:hint="eastAsia"/>
        </w:rPr>
        <w:t>王景皓编著</w:t>
      </w:r>
      <w:r w:rsidRPr="00875D18">
        <w:rPr>
          <w:rFonts w:hint="eastAsia"/>
        </w:rPr>
        <w:t>.(XML</w:t>
      </w:r>
      <w:r w:rsidRPr="00875D18">
        <w:rPr>
          <w:rFonts w:hint="eastAsia"/>
        </w:rPr>
        <w:t>与</w:t>
      </w:r>
      <w:r w:rsidRPr="00875D18">
        <w:rPr>
          <w:rFonts w:hint="eastAsia"/>
        </w:rPr>
        <w:t>Java</w:t>
      </w:r>
      <w:r w:rsidRPr="00875D18">
        <w:rPr>
          <w:rFonts w:hint="eastAsia"/>
        </w:rPr>
        <w:t>程序设计大全</w:t>
      </w:r>
      <w:r w:rsidRPr="00875D18">
        <w:rPr>
          <w:rFonts w:hint="eastAsia"/>
        </w:rPr>
        <w:t>)</w:t>
      </w:r>
      <w:r w:rsidRPr="00875D18">
        <w:rPr>
          <w:rFonts w:hint="eastAsia"/>
        </w:rPr>
        <w:t>北京</w:t>
      </w:r>
      <w:r w:rsidRPr="00875D18">
        <w:rPr>
          <w:rFonts w:hint="eastAsia"/>
        </w:rPr>
        <w:t>:</w:t>
      </w:r>
      <w:r w:rsidRPr="00875D18">
        <w:rPr>
          <w:rFonts w:hint="eastAsia"/>
        </w:rPr>
        <w:t>中国铁道出版社</w:t>
      </w:r>
      <w:r w:rsidRPr="00875D18">
        <w:rPr>
          <w:rFonts w:hint="eastAsia"/>
        </w:rPr>
        <w:t>2002(2),36.</w:t>
      </w:r>
    </w:p>
    <w:p w:rsidR="00F42BC7" w:rsidRPr="00875D18" w:rsidRDefault="00F42BC7" w:rsidP="00B22CF4">
      <w:r w:rsidRPr="00875D18">
        <w:rPr>
          <w:rFonts w:hint="eastAsia"/>
        </w:rPr>
        <w:t>[12]</w:t>
      </w:r>
      <w:r w:rsidRPr="00875D18">
        <w:t xml:space="preserve"> </w:t>
      </w:r>
      <w:r w:rsidRPr="00875D18">
        <w:rPr>
          <w:rFonts w:hint="eastAsia"/>
        </w:rPr>
        <w:t>ZSC/</w:t>
      </w:r>
      <w:r w:rsidRPr="00875D18">
        <w:rPr>
          <w:rFonts w:hint="eastAsia"/>
        </w:rPr>
        <w:t>太平洋网络学院编译</w:t>
      </w:r>
      <w:r w:rsidRPr="00875D18">
        <w:rPr>
          <w:rFonts w:hint="eastAsia"/>
        </w:rPr>
        <w:t>,JAVA</w:t>
      </w:r>
      <w:r w:rsidRPr="00875D18">
        <w:rPr>
          <w:rFonts w:hint="eastAsia"/>
        </w:rPr>
        <w:t>程序员必读</w:t>
      </w:r>
      <w:r w:rsidRPr="00875D18">
        <w:rPr>
          <w:rFonts w:hint="eastAsia"/>
        </w:rPr>
        <w:t>:</w:t>
      </w:r>
      <w:r w:rsidRPr="00875D18">
        <w:rPr>
          <w:rFonts w:hint="eastAsia"/>
        </w:rPr>
        <w:t>基础篇</w:t>
      </w:r>
      <w:r w:rsidRPr="00875D18">
        <w:rPr>
          <w:rFonts w:hint="eastAsia"/>
        </w:rPr>
        <w:t>(2)</w:t>
      </w:r>
      <w:r w:rsidRPr="00875D18">
        <w:rPr>
          <w:rFonts w:hint="eastAsia"/>
        </w:rPr>
        <w:t>面向对象编程概念</w:t>
      </w:r>
      <w:r w:rsidRPr="00875D18">
        <w:rPr>
          <w:rFonts w:hint="eastAsia"/>
        </w:rPr>
        <w:t>.</w:t>
      </w:r>
      <w:r w:rsidRPr="00875D18">
        <w:rPr>
          <w:rFonts w:hint="eastAsia"/>
        </w:rPr>
        <w:t>太平洋电脑网</w:t>
      </w:r>
      <w:r w:rsidRPr="00875D18">
        <w:rPr>
          <w:rFonts w:hint="eastAsia"/>
        </w:rPr>
        <w:t>.</w:t>
      </w:r>
    </w:p>
    <w:p w:rsidR="00F42BC7" w:rsidRPr="00875D18" w:rsidRDefault="00F42BC7" w:rsidP="00B22CF4">
      <w:r w:rsidRPr="00875D18">
        <w:rPr>
          <w:rFonts w:hint="eastAsia"/>
        </w:rPr>
        <w:t xml:space="preserve">[13] </w:t>
      </w:r>
      <w:r w:rsidRPr="00875D18">
        <w:rPr>
          <w:rFonts w:hint="eastAsia"/>
        </w:rPr>
        <w:t>美</w:t>
      </w:r>
      <w:r w:rsidRPr="00875D18">
        <w:rPr>
          <w:rFonts w:hint="eastAsia"/>
        </w:rPr>
        <w:t>Way S. Horstmann</w:t>
      </w:r>
      <w:r w:rsidRPr="00875D18">
        <w:rPr>
          <w:rFonts w:hint="eastAsia"/>
        </w:rPr>
        <w:t>等著</w:t>
      </w:r>
      <w:r w:rsidRPr="00875D18">
        <w:rPr>
          <w:rFonts w:hint="eastAsia"/>
        </w:rPr>
        <w:t>.</w:t>
      </w:r>
      <w:r w:rsidRPr="00875D18">
        <w:rPr>
          <w:rFonts w:hint="eastAsia"/>
        </w:rPr>
        <w:t>李如豹</w:t>
      </w:r>
      <w:r w:rsidRPr="00875D18">
        <w:rPr>
          <w:rFonts w:hint="eastAsia"/>
        </w:rPr>
        <w:t>,</w:t>
      </w:r>
      <w:r w:rsidRPr="00875D18">
        <w:rPr>
          <w:rFonts w:hint="eastAsia"/>
        </w:rPr>
        <w:t>刚冬梅</w:t>
      </w:r>
      <w:r w:rsidRPr="00875D18">
        <w:rPr>
          <w:rFonts w:hint="eastAsia"/>
        </w:rPr>
        <w:t>,</w:t>
      </w:r>
      <w:r w:rsidRPr="00875D18">
        <w:rPr>
          <w:rFonts w:hint="eastAsia"/>
        </w:rPr>
        <w:t>张雪莲等译</w:t>
      </w:r>
      <w:r w:rsidRPr="00875D18">
        <w:rPr>
          <w:rFonts w:hint="eastAsia"/>
        </w:rPr>
        <w:t>.</w:t>
      </w:r>
      <w:r w:rsidRPr="00875D18">
        <w:rPr>
          <w:rFonts w:hint="eastAsia"/>
        </w:rPr>
        <w:t>《最新</w:t>
      </w:r>
      <w:r w:rsidRPr="00875D18">
        <w:rPr>
          <w:rFonts w:hint="eastAsia"/>
        </w:rPr>
        <w:t>Java2</w:t>
      </w:r>
      <w:r w:rsidRPr="00875D18">
        <w:rPr>
          <w:rFonts w:hint="eastAsia"/>
        </w:rPr>
        <w:t>核心技术卷工</w:t>
      </w:r>
      <w:r w:rsidRPr="00875D18">
        <w:rPr>
          <w:rFonts w:hint="eastAsia"/>
        </w:rPr>
        <w:t>:</w:t>
      </w:r>
      <w:r w:rsidRPr="00875D18">
        <w:rPr>
          <w:rFonts w:hint="eastAsia"/>
        </w:rPr>
        <w:t>原理》</w:t>
      </w:r>
      <w:r w:rsidRPr="00875D18">
        <w:rPr>
          <w:rFonts w:hint="eastAsia"/>
        </w:rPr>
        <w:t>.</w:t>
      </w:r>
      <w:r w:rsidRPr="00875D18">
        <w:rPr>
          <w:rFonts w:hint="eastAsia"/>
        </w:rPr>
        <w:t>北京</w:t>
      </w:r>
      <w:r w:rsidRPr="00875D18">
        <w:rPr>
          <w:rFonts w:hint="eastAsia"/>
        </w:rPr>
        <w:t>:</w:t>
      </w:r>
      <w:r w:rsidRPr="00875D18">
        <w:rPr>
          <w:rFonts w:hint="eastAsia"/>
        </w:rPr>
        <w:t>机械工业出版社</w:t>
      </w:r>
      <w:r w:rsidRPr="00875D18">
        <w:rPr>
          <w:rFonts w:hint="eastAsia"/>
        </w:rPr>
        <w:t>,2002(2).</w:t>
      </w:r>
    </w:p>
    <w:p w:rsidR="00F42BC7" w:rsidRPr="00875D18" w:rsidRDefault="00F42BC7" w:rsidP="00B22CF4">
      <w:r w:rsidRPr="00875D18">
        <w:rPr>
          <w:rFonts w:hint="eastAsia"/>
        </w:rPr>
        <w:t>[14]</w:t>
      </w:r>
      <w:r w:rsidRPr="00875D18">
        <w:t xml:space="preserve"> </w:t>
      </w:r>
      <w:r w:rsidRPr="00875D18">
        <w:rPr>
          <w:rFonts w:hint="eastAsia"/>
        </w:rPr>
        <w:t>美</w:t>
      </w:r>
      <w:r w:rsidRPr="00875D18">
        <w:rPr>
          <w:rFonts w:hint="eastAsia"/>
        </w:rPr>
        <w:t>2 Scott Oaks</w:t>
      </w:r>
      <w:r w:rsidRPr="00875D18">
        <w:rPr>
          <w:rFonts w:hint="eastAsia"/>
        </w:rPr>
        <w:t>著</w:t>
      </w:r>
      <w:r w:rsidRPr="00875D18">
        <w:rPr>
          <w:rFonts w:hint="eastAsia"/>
        </w:rPr>
        <w:t>.</w:t>
      </w:r>
      <w:r w:rsidRPr="00875D18">
        <w:rPr>
          <w:rFonts w:hint="eastAsia"/>
        </w:rPr>
        <w:t>林琪译</w:t>
      </w:r>
      <w:r w:rsidRPr="00875D18">
        <w:rPr>
          <w:rFonts w:hint="eastAsia"/>
        </w:rPr>
        <w:t>.(Java TM</w:t>
      </w:r>
      <w:r w:rsidRPr="00875D18">
        <w:rPr>
          <w:rFonts w:hint="eastAsia"/>
        </w:rPr>
        <w:t>安全第二版</w:t>
      </w:r>
      <w:r w:rsidRPr="00875D18">
        <w:rPr>
          <w:rFonts w:hint="eastAsia"/>
        </w:rPr>
        <w:t>).</w:t>
      </w:r>
      <w:r w:rsidRPr="00875D18">
        <w:rPr>
          <w:rFonts w:hint="eastAsia"/>
        </w:rPr>
        <w:t>北京</w:t>
      </w:r>
      <w:r w:rsidRPr="00875D18">
        <w:rPr>
          <w:rFonts w:hint="eastAsia"/>
        </w:rPr>
        <w:t>:</w:t>
      </w:r>
      <w:r w:rsidRPr="00875D18">
        <w:rPr>
          <w:rFonts w:hint="eastAsia"/>
        </w:rPr>
        <w:t>中国电力出版社，</w:t>
      </w:r>
      <w:r w:rsidRPr="00875D18">
        <w:rPr>
          <w:rFonts w:hint="eastAsia"/>
        </w:rPr>
        <w:t>2002.4,22.</w:t>
      </w:r>
    </w:p>
    <w:p w:rsidR="00F42BC7" w:rsidRPr="00875D18" w:rsidRDefault="00F42BC7" w:rsidP="00B22CF4">
      <w:r w:rsidRPr="00875D18">
        <w:rPr>
          <w:rFonts w:hint="eastAsia"/>
        </w:rPr>
        <w:t>[15]</w:t>
      </w:r>
      <w:r w:rsidRPr="00875D18">
        <w:t xml:space="preserve"> </w:t>
      </w:r>
      <w:r w:rsidRPr="00875D18">
        <w:rPr>
          <w:rFonts w:hint="eastAsia"/>
        </w:rPr>
        <w:t>美</w:t>
      </w:r>
      <w:r w:rsidRPr="00875D18">
        <w:rPr>
          <w:rFonts w:hint="eastAsia"/>
        </w:rPr>
        <w:t>George Reese</w:t>
      </w:r>
      <w:r w:rsidRPr="00875D18">
        <w:rPr>
          <w:rFonts w:hint="eastAsia"/>
        </w:rPr>
        <w:t>著</w:t>
      </w:r>
      <w:r w:rsidRPr="00875D18">
        <w:rPr>
          <w:rFonts w:hint="eastAsia"/>
        </w:rPr>
        <w:t>.</w:t>
      </w:r>
      <w:r w:rsidRPr="00875D18">
        <w:rPr>
          <w:rFonts w:hint="eastAsia"/>
        </w:rPr>
        <w:t>石永薪</w:t>
      </w:r>
      <w:r w:rsidRPr="00875D18">
        <w:rPr>
          <w:rFonts w:hint="eastAsia"/>
        </w:rPr>
        <w:t>,</w:t>
      </w:r>
      <w:r w:rsidRPr="00875D18">
        <w:rPr>
          <w:rFonts w:hint="eastAsia"/>
        </w:rPr>
        <w:t>宋隆译</w:t>
      </w:r>
      <w:r w:rsidRPr="00875D18">
        <w:rPr>
          <w:rFonts w:hint="eastAsia"/>
        </w:rPr>
        <w:t>.</w:t>
      </w:r>
      <w:r w:rsidRPr="00875D18">
        <w:rPr>
          <w:rFonts w:hint="eastAsia"/>
        </w:rPr>
        <w:t>《</w:t>
      </w:r>
      <w:r w:rsidRPr="00875D18">
        <w:rPr>
          <w:rFonts w:hint="eastAsia"/>
        </w:rPr>
        <w:t>JDBC</w:t>
      </w:r>
      <w:r w:rsidRPr="00875D18">
        <w:rPr>
          <w:rFonts w:hint="eastAsia"/>
        </w:rPr>
        <w:t>与</w:t>
      </w:r>
      <w:r w:rsidRPr="00875D18">
        <w:rPr>
          <w:rFonts w:hint="eastAsia"/>
        </w:rPr>
        <w:t>Java</w:t>
      </w:r>
      <w:r w:rsidRPr="00875D18">
        <w:rPr>
          <w:rFonts w:hint="eastAsia"/>
        </w:rPr>
        <w:t>数据库编程》北京</w:t>
      </w:r>
      <w:r w:rsidRPr="00875D18">
        <w:rPr>
          <w:rFonts w:hint="eastAsia"/>
        </w:rPr>
        <w:t>:</w:t>
      </w:r>
      <w:r w:rsidRPr="00875D18">
        <w:rPr>
          <w:rFonts w:hint="eastAsia"/>
        </w:rPr>
        <w:t>中国电力出版社</w:t>
      </w:r>
      <w:r w:rsidRPr="00875D18">
        <w:rPr>
          <w:rFonts w:hint="eastAsia"/>
        </w:rPr>
        <w:t>,2002(3),34.</w:t>
      </w:r>
    </w:p>
    <w:p w:rsidR="00F42BC7" w:rsidRPr="00875D18" w:rsidRDefault="00F42BC7" w:rsidP="00B22CF4">
      <w:r w:rsidRPr="00875D18">
        <w:rPr>
          <w:rFonts w:hint="eastAsia"/>
        </w:rPr>
        <w:t xml:space="preserve">[16] </w:t>
      </w:r>
      <w:r w:rsidRPr="00875D18">
        <w:rPr>
          <w:rFonts w:hint="eastAsia"/>
        </w:rPr>
        <w:t>兆阳编著</w:t>
      </w:r>
      <w:r w:rsidRPr="00875D18">
        <w:rPr>
          <w:rFonts w:hint="eastAsia"/>
        </w:rPr>
        <w:t>.(Java</w:t>
      </w:r>
      <w:r w:rsidRPr="00875D18">
        <w:rPr>
          <w:rFonts w:hint="eastAsia"/>
        </w:rPr>
        <w:t>与</w:t>
      </w:r>
      <w:r w:rsidRPr="00875D18">
        <w:rPr>
          <w:rFonts w:hint="eastAsia"/>
        </w:rPr>
        <w:t>XML</w:t>
      </w:r>
      <w:r w:rsidRPr="00875D18">
        <w:rPr>
          <w:rFonts w:hint="eastAsia"/>
        </w:rPr>
        <w:t>数据库整合应用</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l),72.</w:t>
      </w:r>
    </w:p>
    <w:p w:rsidR="00F42BC7" w:rsidRPr="00875D18" w:rsidRDefault="00F42BC7" w:rsidP="00B22CF4">
      <w:r w:rsidRPr="00875D18">
        <w:rPr>
          <w:rFonts w:hint="eastAsia"/>
        </w:rPr>
        <w:t>[17]</w:t>
      </w:r>
      <w:r w:rsidRPr="00875D18">
        <w:t xml:space="preserve"> </w:t>
      </w:r>
      <w:r w:rsidRPr="00875D18">
        <w:rPr>
          <w:rFonts w:hint="eastAsia"/>
        </w:rPr>
        <w:t>廖泉文</w:t>
      </w:r>
      <w:r w:rsidRPr="00875D18">
        <w:rPr>
          <w:rFonts w:hint="eastAsia"/>
        </w:rPr>
        <w:t>,</w:t>
      </w:r>
      <w:r w:rsidRPr="00875D18">
        <w:rPr>
          <w:rFonts w:hint="eastAsia"/>
        </w:rPr>
        <w:t>人力资源招聘系统</w:t>
      </w:r>
      <w:r w:rsidRPr="00875D18">
        <w:rPr>
          <w:rFonts w:hint="eastAsia"/>
        </w:rPr>
        <w:t>[M].</w:t>
      </w:r>
      <w:r w:rsidRPr="00875D18">
        <w:rPr>
          <w:rFonts w:hint="eastAsia"/>
        </w:rPr>
        <w:t>山东人民出版社</w:t>
      </w:r>
      <w:r w:rsidRPr="00875D18">
        <w:rPr>
          <w:rFonts w:hint="eastAsia"/>
        </w:rPr>
        <w:t>,1999.</w:t>
      </w:r>
    </w:p>
    <w:sectPr w:rsidR="00F42BC7" w:rsidRPr="00875D18" w:rsidSect="00956122">
      <w:headerReference w:type="default" r:id="rId34"/>
      <w:headerReference w:type="first" r:id="rId35"/>
      <w:pgSz w:w="11906" w:h="16838" w:code="9"/>
      <w:pgMar w:top="1418" w:right="1418"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3AB8" w:rsidRDefault="00803AB8">
      <w:r>
        <w:separator/>
      </w:r>
    </w:p>
  </w:endnote>
  <w:endnote w:type="continuationSeparator" w:id="0">
    <w:p w:rsidR="00803AB8" w:rsidRDefault="00803A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3609023"/>
      <w:docPartObj>
        <w:docPartGallery w:val="Page Numbers (Bottom of Page)"/>
        <w:docPartUnique/>
      </w:docPartObj>
    </w:sdtPr>
    <w:sdtContent>
      <w:p w:rsidR="005B60B4" w:rsidRDefault="005B60B4">
        <w:pPr>
          <w:pStyle w:val="a7"/>
          <w:jc w:val="center"/>
        </w:pPr>
        <w:r>
          <w:fldChar w:fldCharType="begin"/>
        </w:r>
        <w:r>
          <w:instrText>PAGE   \* MERGEFORMAT</w:instrText>
        </w:r>
        <w:r>
          <w:fldChar w:fldCharType="separate"/>
        </w:r>
        <w:r w:rsidR="00D63648" w:rsidRPr="00D63648">
          <w:rPr>
            <w:noProof/>
            <w:lang w:val="zh-CN"/>
          </w:rPr>
          <w:t>4</w:t>
        </w:r>
        <w:r>
          <w:fldChar w:fldCharType="end"/>
        </w:r>
      </w:p>
    </w:sdtContent>
  </w:sdt>
  <w:p w:rsidR="005B60B4" w:rsidRDefault="005B60B4">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3AB8" w:rsidRDefault="00803AB8">
      <w:r>
        <w:separator/>
      </w:r>
    </w:p>
  </w:footnote>
  <w:footnote w:type="continuationSeparator" w:id="0">
    <w:p w:rsidR="00803AB8" w:rsidRDefault="00803AB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0B4" w:rsidRPr="00956122" w:rsidRDefault="005B60B4" w:rsidP="00956122">
    <w:pPr>
      <w:pStyle w:val="a5"/>
      <w:jc w:val="left"/>
    </w:pPr>
    <w:r w:rsidRPr="00956122">
      <w:rPr>
        <w:rFonts w:hint="eastAsia"/>
      </w:rPr>
      <w:t>河北师范大学本科毕业论文（设计</w:t>
    </w:r>
    <w:r>
      <w:rPr>
        <w:rFonts w:hint="eastAsia"/>
      </w:rPr>
      <w:t>）</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0B4" w:rsidRPr="00956122" w:rsidRDefault="005B60B4">
    <w:pPr>
      <w:pStyle w:val="a5"/>
      <w:rPr>
        <w:rFonts w:ascii="楷体" w:eastAsia="楷体" w:hAnsi="楷体"/>
      </w:rPr>
    </w:pPr>
    <w:r w:rsidRPr="00956122">
      <w:rPr>
        <w:rFonts w:ascii="楷体" w:eastAsia="楷体" w:hAnsi="楷体" w:hint="eastAsia"/>
      </w:rPr>
      <w:t>河北师范大学本科毕业论文（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60B4" w:rsidRPr="00956122" w:rsidRDefault="005B60B4" w:rsidP="00956122">
    <w:pPr>
      <w:pStyle w:val="a5"/>
      <w:rPr>
        <w:rFonts w:ascii="楷体" w:eastAsia="楷体" w:hAnsi="楷体"/>
      </w:rPr>
    </w:pPr>
    <w:r w:rsidRPr="00956122">
      <w:rPr>
        <w:rFonts w:ascii="楷体" w:eastAsia="楷体" w:hAnsi="楷体" w:hint="eastAsia"/>
      </w:rPr>
      <w:t>河北师范大学本科毕业论文（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D23F5"/>
    <w:multiLevelType w:val="multilevel"/>
    <w:tmpl w:val="A28ED2B6"/>
    <w:lvl w:ilvl="0">
      <w:start w:val="1"/>
      <w:numFmt w:val="decimal"/>
      <w:pStyle w:val="1"/>
      <w:lvlText w:val="第 %1 章"/>
      <w:lvlJc w:val="left"/>
      <w:pPr>
        <w:ind w:left="0" w:firstLine="0"/>
      </w:pPr>
      <w:rPr>
        <w:rFonts w:hint="eastAsia"/>
      </w:rPr>
    </w:lvl>
    <w:lvl w:ilvl="1">
      <w:start w:val="1"/>
      <w:numFmt w:val="decimalZero"/>
      <w:isLgl/>
      <w:lvlText w:val="%1 .%2"/>
      <w:lvlJc w:val="left"/>
      <w:pPr>
        <w:ind w:left="0" w:firstLine="0"/>
      </w:pPr>
      <w:rPr>
        <w:rFonts w:hint="eastAsia"/>
      </w:rPr>
    </w:lvl>
    <w:lvl w:ilvl="2">
      <w:start w:val="1"/>
      <w:numFmt w:val="lowerLetter"/>
      <w:lvlText w:val="(%3)"/>
      <w:lvlJc w:val="left"/>
      <w:pPr>
        <w:ind w:left="1282" w:hanging="432"/>
      </w:pPr>
      <w:rPr>
        <w:rFonts w:hint="eastAsia"/>
      </w:rPr>
    </w:lvl>
    <w:lvl w:ilvl="3">
      <w:start w:val="1"/>
      <w:numFmt w:val="lowerRoman"/>
      <w:lvlText w:val="(%4)"/>
      <w:lvlJc w:val="right"/>
      <w:pPr>
        <w:ind w:left="864" w:hanging="144"/>
      </w:pPr>
      <w:rPr>
        <w:rFonts w:hint="eastAsia"/>
      </w:rPr>
    </w:lvl>
    <w:lvl w:ilvl="4">
      <w:start w:val="1"/>
      <w:numFmt w:val="decimal"/>
      <w:pStyle w:val="5"/>
      <w:lvlText w:val="%5)"/>
      <w:lvlJc w:val="left"/>
      <w:pPr>
        <w:ind w:left="1008" w:hanging="432"/>
      </w:pPr>
      <w:rPr>
        <w:rFonts w:hint="eastAsia"/>
      </w:rPr>
    </w:lvl>
    <w:lvl w:ilvl="5">
      <w:start w:val="1"/>
      <w:numFmt w:val="lowerLetter"/>
      <w:pStyle w:val="6"/>
      <w:lvlText w:val="%6)"/>
      <w:lvlJc w:val="left"/>
      <w:pPr>
        <w:ind w:left="1152" w:hanging="432"/>
      </w:pPr>
      <w:rPr>
        <w:rFonts w:hint="eastAsia"/>
      </w:rPr>
    </w:lvl>
    <w:lvl w:ilvl="6">
      <w:start w:val="1"/>
      <w:numFmt w:val="lowerRoman"/>
      <w:pStyle w:val="7"/>
      <w:lvlText w:val="%7)"/>
      <w:lvlJc w:val="right"/>
      <w:pPr>
        <w:ind w:left="1296" w:hanging="288"/>
      </w:pPr>
      <w:rPr>
        <w:rFonts w:hint="eastAsia"/>
      </w:rPr>
    </w:lvl>
    <w:lvl w:ilvl="7">
      <w:start w:val="1"/>
      <w:numFmt w:val="lowerLetter"/>
      <w:pStyle w:val="8"/>
      <w:lvlText w:val="%8."/>
      <w:lvlJc w:val="left"/>
      <w:pPr>
        <w:ind w:left="1440" w:hanging="432"/>
      </w:pPr>
      <w:rPr>
        <w:rFonts w:hint="eastAsia"/>
      </w:rPr>
    </w:lvl>
    <w:lvl w:ilvl="8">
      <w:start w:val="1"/>
      <w:numFmt w:val="lowerRoman"/>
      <w:pStyle w:val="9"/>
      <w:lvlText w:val="%9."/>
      <w:lvlJc w:val="right"/>
      <w:pPr>
        <w:ind w:left="1584" w:hanging="144"/>
      </w:pPr>
      <w:rPr>
        <w:rFonts w:hint="eastAsia"/>
      </w:rPr>
    </w:lvl>
  </w:abstractNum>
  <w:abstractNum w:abstractNumId="1" w15:restartNumberingAfterBreak="0">
    <w:nsid w:val="0F596BF8"/>
    <w:multiLevelType w:val="multilevel"/>
    <w:tmpl w:val="1B4EDBCC"/>
    <w:lvl w:ilvl="0">
      <w:start w:val="1"/>
      <w:numFmt w:val="decimal"/>
      <w:lvlText w:val="%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1C1457B9"/>
    <w:multiLevelType w:val="hybridMultilevel"/>
    <w:tmpl w:val="2DF4309C"/>
    <w:lvl w:ilvl="0" w:tplc="7FAA33C4">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3AC308B8"/>
    <w:multiLevelType w:val="hybridMultilevel"/>
    <w:tmpl w:val="B5DEB812"/>
    <w:lvl w:ilvl="0" w:tplc="9962E7D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C5015D6"/>
    <w:multiLevelType w:val="multilevel"/>
    <w:tmpl w:val="8F8A400E"/>
    <w:lvl w:ilvl="0">
      <w:start w:val="1"/>
      <w:numFmt w:val="decimal"/>
      <w:lvlText w:val="%1.2"/>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40DB5F08"/>
    <w:multiLevelType w:val="multilevel"/>
    <w:tmpl w:val="567A06EA"/>
    <w:lvl w:ilvl="0">
      <w:start w:val="1"/>
      <w:numFmt w:val="none"/>
      <w:lvlText w:val="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412861B8"/>
    <w:multiLevelType w:val="hybridMultilevel"/>
    <w:tmpl w:val="551EB912"/>
    <w:lvl w:ilvl="0" w:tplc="231E949A">
      <w:start w:val="1"/>
      <w:numFmt w:val="decimal"/>
      <w:pStyle w:val="2"/>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7DB72B5"/>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20266A6"/>
    <w:multiLevelType w:val="hybridMultilevel"/>
    <w:tmpl w:val="FA729E92"/>
    <w:lvl w:ilvl="0" w:tplc="60E00CF8">
      <w:start w:val="1"/>
      <w:numFmt w:val="japaneseCounting"/>
      <w:lvlText w:val="%1、"/>
      <w:lvlJc w:val="left"/>
      <w:pPr>
        <w:tabs>
          <w:tab w:val="num" w:pos="645"/>
        </w:tabs>
        <w:ind w:left="645" w:hanging="64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5BE80B8D"/>
    <w:multiLevelType w:val="hybridMultilevel"/>
    <w:tmpl w:val="93EC602C"/>
    <w:lvl w:ilvl="0" w:tplc="24D67F5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641F343D"/>
    <w:multiLevelType w:val="hybridMultilevel"/>
    <w:tmpl w:val="F1F033B0"/>
    <w:lvl w:ilvl="0" w:tplc="68F02950">
      <w:start w:val="1"/>
      <w:numFmt w:val="decimal"/>
      <w:lvlText w:val="%1、"/>
      <w:lvlJc w:val="left"/>
      <w:pPr>
        <w:tabs>
          <w:tab w:val="num" w:pos="495"/>
        </w:tabs>
        <w:ind w:left="495" w:hanging="495"/>
      </w:pPr>
      <w:rPr>
        <w:rFonts w:hint="default"/>
      </w:rPr>
    </w:lvl>
    <w:lvl w:ilvl="1" w:tplc="56C41C0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56E0C14"/>
    <w:multiLevelType w:val="multilevel"/>
    <w:tmpl w:val="7D186708"/>
    <w:lvl w:ilvl="0">
      <w:start w:val="1"/>
      <w:numFmt w:val="decimal"/>
      <w:lvlText w:val="%1.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15:restartNumberingAfterBreak="0">
    <w:nsid w:val="6896227D"/>
    <w:multiLevelType w:val="hybridMultilevel"/>
    <w:tmpl w:val="999C66DC"/>
    <w:lvl w:ilvl="0" w:tplc="7C08D9AA">
      <w:start w:val="1"/>
      <w:numFmt w:val="decimal"/>
      <w:pStyle w:val="4"/>
      <w:lvlText w:val="（%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70A37438"/>
    <w:multiLevelType w:val="hybridMultilevel"/>
    <w:tmpl w:val="B4E09004"/>
    <w:lvl w:ilvl="0" w:tplc="7FFEBA9E">
      <w:start w:val="1"/>
      <w:numFmt w:val="decimal"/>
      <w:pStyle w:val="3"/>
      <w:lvlText w:val="（%1）"/>
      <w:lvlJc w:val="left"/>
      <w:pPr>
        <w:ind w:left="-12" w:hanging="420"/>
      </w:pPr>
      <w:rPr>
        <w:rFonts w:hint="eastAsia"/>
      </w:rPr>
    </w:lvl>
    <w:lvl w:ilvl="1" w:tplc="04090019" w:tentative="1">
      <w:start w:val="1"/>
      <w:numFmt w:val="lowerLetter"/>
      <w:lvlText w:val="%2)"/>
      <w:lvlJc w:val="left"/>
      <w:pPr>
        <w:ind w:left="408" w:hanging="420"/>
      </w:pPr>
    </w:lvl>
    <w:lvl w:ilvl="2" w:tplc="0409001B" w:tentative="1">
      <w:start w:val="1"/>
      <w:numFmt w:val="lowerRoman"/>
      <w:lvlText w:val="%3."/>
      <w:lvlJc w:val="right"/>
      <w:pPr>
        <w:ind w:left="828" w:hanging="420"/>
      </w:pPr>
    </w:lvl>
    <w:lvl w:ilvl="3" w:tplc="0409000F" w:tentative="1">
      <w:start w:val="1"/>
      <w:numFmt w:val="decimal"/>
      <w:lvlText w:val="%4."/>
      <w:lvlJc w:val="left"/>
      <w:pPr>
        <w:ind w:left="1248" w:hanging="420"/>
      </w:pPr>
    </w:lvl>
    <w:lvl w:ilvl="4" w:tplc="04090019" w:tentative="1">
      <w:start w:val="1"/>
      <w:numFmt w:val="lowerLetter"/>
      <w:lvlText w:val="%5)"/>
      <w:lvlJc w:val="left"/>
      <w:pPr>
        <w:ind w:left="1668" w:hanging="420"/>
      </w:pPr>
    </w:lvl>
    <w:lvl w:ilvl="5" w:tplc="0409001B" w:tentative="1">
      <w:start w:val="1"/>
      <w:numFmt w:val="lowerRoman"/>
      <w:lvlText w:val="%6."/>
      <w:lvlJc w:val="right"/>
      <w:pPr>
        <w:ind w:left="2088" w:hanging="420"/>
      </w:pPr>
    </w:lvl>
    <w:lvl w:ilvl="6" w:tplc="0409000F" w:tentative="1">
      <w:start w:val="1"/>
      <w:numFmt w:val="decimal"/>
      <w:lvlText w:val="%7."/>
      <w:lvlJc w:val="left"/>
      <w:pPr>
        <w:ind w:left="2508" w:hanging="420"/>
      </w:pPr>
    </w:lvl>
    <w:lvl w:ilvl="7" w:tplc="04090019" w:tentative="1">
      <w:start w:val="1"/>
      <w:numFmt w:val="lowerLetter"/>
      <w:lvlText w:val="%8)"/>
      <w:lvlJc w:val="left"/>
      <w:pPr>
        <w:ind w:left="2928" w:hanging="420"/>
      </w:pPr>
    </w:lvl>
    <w:lvl w:ilvl="8" w:tplc="0409001B" w:tentative="1">
      <w:start w:val="1"/>
      <w:numFmt w:val="lowerRoman"/>
      <w:lvlText w:val="%9."/>
      <w:lvlJc w:val="right"/>
      <w:pPr>
        <w:ind w:left="3348" w:hanging="420"/>
      </w:pPr>
    </w:lvl>
  </w:abstractNum>
  <w:abstractNum w:abstractNumId="14" w15:restartNumberingAfterBreak="0">
    <w:nsid w:val="765A36A2"/>
    <w:multiLevelType w:val="hybridMultilevel"/>
    <w:tmpl w:val="756E9B3A"/>
    <w:lvl w:ilvl="0" w:tplc="74C65C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7EF13EF8"/>
    <w:multiLevelType w:val="hybridMultilevel"/>
    <w:tmpl w:val="5CA69EAA"/>
    <w:lvl w:ilvl="0" w:tplc="5D1EAF3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0"/>
  </w:num>
  <w:num w:numId="3">
    <w:abstractNumId w:val="14"/>
  </w:num>
  <w:num w:numId="4">
    <w:abstractNumId w:val="8"/>
  </w:num>
  <w:num w:numId="5">
    <w:abstractNumId w:val="2"/>
  </w:num>
  <w:num w:numId="6">
    <w:abstractNumId w:val="9"/>
  </w:num>
  <w:num w:numId="7">
    <w:abstractNumId w:val="15"/>
  </w:num>
  <w:num w:numId="8">
    <w:abstractNumId w:val="7"/>
  </w:num>
  <w:num w:numId="9">
    <w:abstractNumId w:val="11"/>
  </w:num>
  <w:num w:numId="10">
    <w:abstractNumId w:val="4"/>
  </w:num>
  <w:num w:numId="11">
    <w:abstractNumId w:val="11"/>
    <w:lvlOverride w:ilvl="0">
      <w:lvl w:ilvl="0">
        <w:start w:val="1"/>
        <w:numFmt w:val="none"/>
        <w:lvlText w:val="1.2"/>
        <w:lvlJc w:val="left"/>
        <w:pPr>
          <w:ind w:left="420" w:hanging="420"/>
        </w:pPr>
        <w:rPr>
          <w:rFonts w:hint="eastAsia"/>
        </w:rPr>
      </w:lvl>
    </w:lvlOverride>
    <w:lvlOverride w:ilvl="1">
      <w:lvl w:ilvl="1">
        <w:start w:val="1"/>
        <w:numFmt w:val="lowerLetter"/>
        <w:lvlText w:val="%2)"/>
        <w:lvlJc w:val="left"/>
        <w:pPr>
          <w:ind w:left="840" w:hanging="420"/>
        </w:pPr>
        <w:rPr>
          <w:rFonts w:hint="eastAsia"/>
        </w:rPr>
      </w:lvl>
    </w:lvlOverride>
    <w:lvlOverride w:ilvl="2">
      <w:lvl w:ilvl="2">
        <w:start w:val="1"/>
        <w:numFmt w:val="lowerRoman"/>
        <w:lvlText w:val="%3."/>
        <w:lvlJc w:val="right"/>
        <w:pPr>
          <w:ind w:left="1260" w:hanging="420"/>
        </w:pPr>
        <w:rPr>
          <w:rFonts w:hint="eastAsia"/>
        </w:rPr>
      </w:lvl>
    </w:lvlOverride>
    <w:lvlOverride w:ilvl="3">
      <w:lvl w:ilvl="3">
        <w:start w:val="1"/>
        <w:numFmt w:val="decimal"/>
        <w:lvlText w:val="%4."/>
        <w:lvlJc w:val="left"/>
        <w:pPr>
          <w:ind w:left="1680" w:hanging="420"/>
        </w:pPr>
        <w:rPr>
          <w:rFonts w:hint="eastAsia"/>
        </w:rPr>
      </w:lvl>
    </w:lvlOverride>
    <w:lvlOverride w:ilvl="4">
      <w:lvl w:ilvl="4">
        <w:start w:val="1"/>
        <w:numFmt w:val="lowerLetter"/>
        <w:lvlText w:val="%5)"/>
        <w:lvlJc w:val="left"/>
        <w:pPr>
          <w:ind w:left="2100" w:hanging="420"/>
        </w:pPr>
        <w:rPr>
          <w:rFonts w:hint="eastAsia"/>
        </w:rPr>
      </w:lvl>
    </w:lvlOverride>
    <w:lvlOverride w:ilvl="5">
      <w:lvl w:ilvl="5">
        <w:start w:val="1"/>
        <w:numFmt w:val="lowerRoman"/>
        <w:lvlText w:val="%6."/>
        <w:lvlJc w:val="right"/>
        <w:pPr>
          <w:ind w:left="2520" w:hanging="420"/>
        </w:pPr>
        <w:rPr>
          <w:rFonts w:hint="eastAsia"/>
        </w:rPr>
      </w:lvl>
    </w:lvlOverride>
    <w:lvlOverride w:ilvl="6">
      <w:lvl w:ilvl="6">
        <w:start w:val="1"/>
        <w:numFmt w:val="decimal"/>
        <w:lvlText w:val="%7."/>
        <w:lvlJc w:val="left"/>
        <w:pPr>
          <w:ind w:left="2940" w:hanging="420"/>
        </w:pPr>
        <w:rPr>
          <w:rFonts w:hint="eastAsia"/>
        </w:rPr>
      </w:lvl>
    </w:lvlOverride>
    <w:lvlOverride w:ilvl="7">
      <w:lvl w:ilvl="7">
        <w:start w:val="1"/>
        <w:numFmt w:val="lowerLetter"/>
        <w:lvlText w:val="%8)"/>
        <w:lvlJc w:val="left"/>
        <w:pPr>
          <w:ind w:left="3360" w:hanging="420"/>
        </w:pPr>
        <w:rPr>
          <w:rFonts w:hint="eastAsia"/>
        </w:rPr>
      </w:lvl>
    </w:lvlOverride>
    <w:lvlOverride w:ilvl="8">
      <w:lvl w:ilvl="8">
        <w:start w:val="1"/>
        <w:numFmt w:val="lowerRoman"/>
        <w:lvlText w:val="%9."/>
        <w:lvlJc w:val="right"/>
        <w:pPr>
          <w:ind w:left="3780" w:hanging="420"/>
        </w:pPr>
        <w:rPr>
          <w:rFonts w:hint="eastAsia"/>
        </w:rPr>
      </w:lvl>
    </w:lvlOverride>
  </w:num>
  <w:num w:numId="12">
    <w:abstractNumId w:val="5"/>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0"/>
  </w:num>
  <w:num w:numId="16">
    <w:abstractNumId w:val="6"/>
  </w:num>
  <w:num w:numId="17">
    <w:abstractNumId w:val="13"/>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4"/>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2BC7"/>
    <w:rsid w:val="0000230F"/>
    <w:rsid w:val="00023ACF"/>
    <w:rsid w:val="0006643F"/>
    <w:rsid w:val="00094F91"/>
    <w:rsid w:val="00097DB3"/>
    <w:rsid w:val="000C7FDA"/>
    <w:rsid w:val="000D1987"/>
    <w:rsid w:val="000E0B49"/>
    <w:rsid w:val="000E706E"/>
    <w:rsid w:val="001115FB"/>
    <w:rsid w:val="001503D1"/>
    <w:rsid w:val="00163541"/>
    <w:rsid w:val="00165386"/>
    <w:rsid w:val="00176FF7"/>
    <w:rsid w:val="00185750"/>
    <w:rsid w:val="00192906"/>
    <w:rsid w:val="001B6C14"/>
    <w:rsid w:val="001F6D65"/>
    <w:rsid w:val="00211786"/>
    <w:rsid w:val="0022408F"/>
    <w:rsid w:val="002448FA"/>
    <w:rsid w:val="00261A66"/>
    <w:rsid w:val="00273239"/>
    <w:rsid w:val="002A2132"/>
    <w:rsid w:val="002B250A"/>
    <w:rsid w:val="002C085D"/>
    <w:rsid w:val="002E7985"/>
    <w:rsid w:val="002F7E19"/>
    <w:rsid w:val="0030291D"/>
    <w:rsid w:val="003173C5"/>
    <w:rsid w:val="003302AE"/>
    <w:rsid w:val="00333164"/>
    <w:rsid w:val="003656FF"/>
    <w:rsid w:val="003F69CD"/>
    <w:rsid w:val="00401E88"/>
    <w:rsid w:val="00403FF7"/>
    <w:rsid w:val="00412D3F"/>
    <w:rsid w:val="00417635"/>
    <w:rsid w:val="004365B3"/>
    <w:rsid w:val="00467710"/>
    <w:rsid w:val="0048278A"/>
    <w:rsid w:val="004F1643"/>
    <w:rsid w:val="00514F1F"/>
    <w:rsid w:val="005274D6"/>
    <w:rsid w:val="00561504"/>
    <w:rsid w:val="00575F07"/>
    <w:rsid w:val="00577649"/>
    <w:rsid w:val="00580A4C"/>
    <w:rsid w:val="005B60B4"/>
    <w:rsid w:val="005B7A6B"/>
    <w:rsid w:val="005D7C75"/>
    <w:rsid w:val="005E2042"/>
    <w:rsid w:val="005F305F"/>
    <w:rsid w:val="005F7163"/>
    <w:rsid w:val="00605CB3"/>
    <w:rsid w:val="006132EC"/>
    <w:rsid w:val="006243FC"/>
    <w:rsid w:val="00637F82"/>
    <w:rsid w:val="006403FD"/>
    <w:rsid w:val="0064434B"/>
    <w:rsid w:val="00661A1F"/>
    <w:rsid w:val="006831AE"/>
    <w:rsid w:val="00685BC0"/>
    <w:rsid w:val="00686692"/>
    <w:rsid w:val="00690A39"/>
    <w:rsid w:val="00715712"/>
    <w:rsid w:val="00733A0E"/>
    <w:rsid w:val="00735F42"/>
    <w:rsid w:val="00741A91"/>
    <w:rsid w:val="007A6A9C"/>
    <w:rsid w:val="007C023D"/>
    <w:rsid w:val="007C487E"/>
    <w:rsid w:val="00803AB8"/>
    <w:rsid w:val="00804998"/>
    <w:rsid w:val="0081529F"/>
    <w:rsid w:val="008162BD"/>
    <w:rsid w:val="00826C6B"/>
    <w:rsid w:val="00841EE4"/>
    <w:rsid w:val="0084292A"/>
    <w:rsid w:val="00843FE4"/>
    <w:rsid w:val="00844855"/>
    <w:rsid w:val="00857CEA"/>
    <w:rsid w:val="00875D18"/>
    <w:rsid w:val="008A4C72"/>
    <w:rsid w:val="008C2E60"/>
    <w:rsid w:val="008F0534"/>
    <w:rsid w:val="00910B1C"/>
    <w:rsid w:val="00934F47"/>
    <w:rsid w:val="00956122"/>
    <w:rsid w:val="00956D57"/>
    <w:rsid w:val="0099537B"/>
    <w:rsid w:val="009A40B4"/>
    <w:rsid w:val="009B2A59"/>
    <w:rsid w:val="009C624F"/>
    <w:rsid w:val="009C702D"/>
    <w:rsid w:val="009D00BC"/>
    <w:rsid w:val="009E3342"/>
    <w:rsid w:val="00A231A2"/>
    <w:rsid w:val="00A27C6F"/>
    <w:rsid w:val="00A40BE0"/>
    <w:rsid w:val="00A4631E"/>
    <w:rsid w:val="00A87192"/>
    <w:rsid w:val="00A951C9"/>
    <w:rsid w:val="00AB78D7"/>
    <w:rsid w:val="00AD3B39"/>
    <w:rsid w:val="00B22CF4"/>
    <w:rsid w:val="00B24B4A"/>
    <w:rsid w:val="00B271E0"/>
    <w:rsid w:val="00B378E1"/>
    <w:rsid w:val="00B41FA2"/>
    <w:rsid w:val="00B83FC7"/>
    <w:rsid w:val="00BD2AF1"/>
    <w:rsid w:val="00C34594"/>
    <w:rsid w:val="00C42E63"/>
    <w:rsid w:val="00C468E1"/>
    <w:rsid w:val="00C92199"/>
    <w:rsid w:val="00C9458D"/>
    <w:rsid w:val="00CE59F8"/>
    <w:rsid w:val="00CE60CF"/>
    <w:rsid w:val="00D0343F"/>
    <w:rsid w:val="00D31FD8"/>
    <w:rsid w:val="00D32906"/>
    <w:rsid w:val="00D356FA"/>
    <w:rsid w:val="00D63648"/>
    <w:rsid w:val="00D66BFB"/>
    <w:rsid w:val="00DA689A"/>
    <w:rsid w:val="00DA7FCE"/>
    <w:rsid w:val="00E34381"/>
    <w:rsid w:val="00E51AE4"/>
    <w:rsid w:val="00E56872"/>
    <w:rsid w:val="00E600E4"/>
    <w:rsid w:val="00E82776"/>
    <w:rsid w:val="00F42BC7"/>
    <w:rsid w:val="00F55650"/>
    <w:rsid w:val="00F723AE"/>
    <w:rsid w:val="00F74CB6"/>
    <w:rsid w:val="00F8359E"/>
    <w:rsid w:val="00FB31AF"/>
    <w:rsid w:val="00FD5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5:docId w15:val="{8A8AA33C-C7F4-4AD7-B76A-26CA5D70E6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pPr>
        <w:spacing w:line="360" w:lineRule="auto"/>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2CF4"/>
    <w:rPr>
      <w:kern w:val="2"/>
      <w:sz w:val="21"/>
      <w:szCs w:val="24"/>
    </w:rPr>
  </w:style>
  <w:style w:type="paragraph" w:styleId="1">
    <w:name w:val="heading 1"/>
    <w:basedOn w:val="a"/>
    <w:next w:val="a"/>
    <w:qFormat/>
    <w:rsid w:val="00826C6B"/>
    <w:pPr>
      <w:keepNext/>
      <w:keepLines/>
      <w:numPr>
        <w:numId w:val="15"/>
      </w:numPr>
      <w:spacing w:before="340" w:after="330" w:line="578" w:lineRule="auto"/>
      <w:jc w:val="center"/>
      <w:outlineLvl w:val="0"/>
    </w:pPr>
    <w:rPr>
      <w:rFonts w:eastAsia="黑体"/>
      <w:bCs/>
      <w:kern w:val="44"/>
      <w:sz w:val="30"/>
      <w:szCs w:val="44"/>
    </w:rPr>
  </w:style>
  <w:style w:type="paragraph" w:styleId="2">
    <w:name w:val="heading 2"/>
    <w:basedOn w:val="a"/>
    <w:next w:val="a"/>
    <w:link w:val="20"/>
    <w:qFormat/>
    <w:rsid w:val="00826C6B"/>
    <w:pPr>
      <w:keepNext/>
      <w:keepLines/>
      <w:numPr>
        <w:numId w:val="16"/>
      </w:numPr>
      <w:spacing w:before="260" w:after="260" w:line="416" w:lineRule="auto"/>
      <w:outlineLvl w:val="1"/>
    </w:pPr>
    <w:rPr>
      <w:rFonts w:ascii="Arial" w:eastAsia="黑体" w:hAnsi="Arial"/>
      <w:bCs/>
      <w:sz w:val="28"/>
      <w:szCs w:val="32"/>
    </w:rPr>
  </w:style>
  <w:style w:type="paragraph" w:styleId="3">
    <w:name w:val="heading 3"/>
    <w:basedOn w:val="a"/>
    <w:next w:val="a"/>
    <w:qFormat/>
    <w:rsid w:val="000D1987"/>
    <w:pPr>
      <w:keepNext/>
      <w:keepLines/>
      <w:numPr>
        <w:numId w:val="17"/>
      </w:numPr>
      <w:spacing w:before="260" w:after="260" w:line="416" w:lineRule="auto"/>
      <w:ind w:leftChars="100" w:left="100" w:rightChars="100" w:right="100"/>
      <w:outlineLvl w:val="2"/>
    </w:pPr>
    <w:rPr>
      <w:rFonts w:eastAsia="黑体"/>
      <w:bCs/>
      <w:sz w:val="24"/>
      <w:szCs w:val="32"/>
    </w:rPr>
  </w:style>
  <w:style w:type="paragraph" w:styleId="4">
    <w:name w:val="heading 4"/>
    <w:basedOn w:val="a"/>
    <w:next w:val="a"/>
    <w:qFormat/>
    <w:rsid w:val="005B60B4"/>
    <w:pPr>
      <w:keepNext/>
      <w:keepLines/>
      <w:numPr>
        <w:numId w:val="18"/>
      </w:numPr>
      <w:spacing w:before="280" w:after="290" w:line="376" w:lineRule="auto"/>
      <w:outlineLvl w:val="3"/>
    </w:pPr>
    <w:rPr>
      <w:rFonts w:ascii="Arial" w:hAnsi="Arial"/>
      <w:b/>
      <w:bCs/>
      <w:sz w:val="28"/>
      <w:szCs w:val="28"/>
    </w:rPr>
  </w:style>
  <w:style w:type="paragraph" w:styleId="5">
    <w:name w:val="heading 5"/>
    <w:basedOn w:val="a"/>
    <w:next w:val="a"/>
    <w:qFormat/>
    <w:rsid w:val="00F42BC7"/>
    <w:pPr>
      <w:keepNext/>
      <w:keepLines/>
      <w:numPr>
        <w:ilvl w:val="4"/>
        <w:numId w:val="15"/>
      </w:numPr>
      <w:spacing w:before="280" w:after="290" w:line="376" w:lineRule="auto"/>
      <w:outlineLvl w:val="4"/>
    </w:pPr>
    <w:rPr>
      <w:b/>
      <w:bCs/>
      <w:sz w:val="28"/>
      <w:szCs w:val="28"/>
    </w:rPr>
  </w:style>
  <w:style w:type="paragraph" w:styleId="6">
    <w:name w:val="heading 6"/>
    <w:basedOn w:val="a"/>
    <w:next w:val="a"/>
    <w:qFormat/>
    <w:rsid w:val="00F42BC7"/>
    <w:pPr>
      <w:keepNext/>
      <w:keepLines/>
      <w:numPr>
        <w:ilvl w:val="5"/>
        <w:numId w:val="15"/>
      </w:numPr>
      <w:spacing w:before="240" w:after="64" w:line="320" w:lineRule="auto"/>
      <w:outlineLvl w:val="5"/>
    </w:pPr>
    <w:rPr>
      <w:rFonts w:ascii="Arial" w:eastAsia="黑体" w:hAnsi="Arial"/>
      <w:b/>
      <w:bCs/>
      <w:sz w:val="24"/>
    </w:rPr>
  </w:style>
  <w:style w:type="paragraph" w:styleId="7">
    <w:name w:val="heading 7"/>
    <w:basedOn w:val="a"/>
    <w:next w:val="a"/>
    <w:qFormat/>
    <w:rsid w:val="00F42BC7"/>
    <w:pPr>
      <w:keepNext/>
      <w:keepLines/>
      <w:numPr>
        <w:ilvl w:val="6"/>
        <w:numId w:val="15"/>
      </w:numPr>
      <w:spacing w:before="240" w:after="64" w:line="320" w:lineRule="auto"/>
      <w:outlineLvl w:val="6"/>
    </w:pPr>
    <w:rPr>
      <w:b/>
      <w:bCs/>
      <w:sz w:val="24"/>
    </w:rPr>
  </w:style>
  <w:style w:type="paragraph" w:styleId="8">
    <w:name w:val="heading 8"/>
    <w:basedOn w:val="a"/>
    <w:next w:val="a"/>
    <w:qFormat/>
    <w:rsid w:val="00F42BC7"/>
    <w:pPr>
      <w:keepNext/>
      <w:keepLines/>
      <w:numPr>
        <w:ilvl w:val="7"/>
        <w:numId w:val="15"/>
      </w:numPr>
      <w:spacing w:before="240" w:after="64" w:line="320" w:lineRule="auto"/>
      <w:outlineLvl w:val="7"/>
    </w:pPr>
    <w:rPr>
      <w:rFonts w:ascii="Arial" w:eastAsia="黑体" w:hAnsi="Arial"/>
      <w:sz w:val="24"/>
    </w:rPr>
  </w:style>
  <w:style w:type="paragraph" w:styleId="9">
    <w:name w:val="heading 9"/>
    <w:basedOn w:val="a"/>
    <w:next w:val="a"/>
    <w:qFormat/>
    <w:rsid w:val="00F42BC7"/>
    <w:pPr>
      <w:keepNext/>
      <w:keepLines/>
      <w:numPr>
        <w:ilvl w:val="8"/>
        <w:numId w:val="15"/>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F42BC7"/>
    <w:rPr>
      <w:rFonts w:ascii="宋体" w:hAnsi="Courier New" w:cs="Courier New"/>
      <w:szCs w:val="21"/>
    </w:rPr>
  </w:style>
  <w:style w:type="paragraph" w:styleId="a5">
    <w:name w:val="header"/>
    <w:basedOn w:val="a"/>
    <w:link w:val="a6"/>
    <w:uiPriority w:val="99"/>
    <w:rsid w:val="00F42BC7"/>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F42BC7"/>
    <w:pPr>
      <w:tabs>
        <w:tab w:val="center" w:pos="4153"/>
        <w:tab w:val="right" w:pos="8306"/>
      </w:tabs>
      <w:snapToGrid w:val="0"/>
    </w:pPr>
    <w:rPr>
      <w:sz w:val="18"/>
      <w:szCs w:val="18"/>
    </w:rPr>
  </w:style>
  <w:style w:type="character" w:styleId="a9">
    <w:name w:val="page number"/>
    <w:basedOn w:val="a0"/>
    <w:rsid w:val="00F42BC7"/>
  </w:style>
  <w:style w:type="paragraph" w:styleId="10">
    <w:name w:val="toc 1"/>
    <w:basedOn w:val="a"/>
    <w:next w:val="a"/>
    <w:autoRedefine/>
    <w:uiPriority w:val="39"/>
    <w:rsid w:val="00F42BC7"/>
    <w:pPr>
      <w:spacing w:before="120" w:after="120"/>
    </w:pPr>
    <w:rPr>
      <w:b/>
      <w:bCs/>
      <w:caps/>
      <w:sz w:val="20"/>
      <w:szCs w:val="20"/>
    </w:rPr>
  </w:style>
  <w:style w:type="paragraph" w:styleId="21">
    <w:name w:val="toc 2"/>
    <w:basedOn w:val="a"/>
    <w:next w:val="a"/>
    <w:autoRedefine/>
    <w:uiPriority w:val="39"/>
    <w:rsid w:val="00F42BC7"/>
    <w:pPr>
      <w:ind w:left="210"/>
    </w:pPr>
    <w:rPr>
      <w:smallCaps/>
      <w:sz w:val="20"/>
      <w:szCs w:val="20"/>
    </w:rPr>
  </w:style>
  <w:style w:type="paragraph" w:styleId="30">
    <w:name w:val="toc 3"/>
    <w:basedOn w:val="a"/>
    <w:next w:val="a"/>
    <w:autoRedefine/>
    <w:uiPriority w:val="39"/>
    <w:rsid w:val="00F42BC7"/>
    <w:pPr>
      <w:ind w:left="420"/>
    </w:pPr>
    <w:rPr>
      <w:i/>
      <w:iCs/>
      <w:sz w:val="20"/>
      <w:szCs w:val="20"/>
    </w:rPr>
  </w:style>
  <w:style w:type="character" w:styleId="aa">
    <w:name w:val="Hyperlink"/>
    <w:basedOn w:val="a0"/>
    <w:uiPriority w:val="99"/>
    <w:rsid w:val="00F42BC7"/>
    <w:rPr>
      <w:color w:val="0000FF"/>
      <w:u w:val="single"/>
    </w:rPr>
  </w:style>
  <w:style w:type="paragraph" w:styleId="ab">
    <w:name w:val="Document Map"/>
    <w:basedOn w:val="a"/>
    <w:semiHidden/>
    <w:rsid w:val="00F42BC7"/>
    <w:pPr>
      <w:shd w:val="clear" w:color="auto" w:fill="000080"/>
    </w:pPr>
  </w:style>
  <w:style w:type="table" w:styleId="ac">
    <w:name w:val="Table Grid"/>
    <w:basedOn w:val="a1"/>
    <w:rsid w:val="00F42B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样式 纯文本 + (符号) 宋体 小四"/>
    <w:basedOn w:val="a3"/>
    <w:link w:val="Char"/>
    <w:rsid w:val="00F42BC7"/>
    <w:rPr>
      <w:sz w:val="24"/>
    </w:rPr>
  </w:style>
  <w:style w:type="character" w:customStyle="1" w:styleId="a4">
    <w:name w:val="纯文本 字符"/>
    <w:basedOn w:val="a0"/>
    <w:link w:val="a3"/>
    <w:rsid w:val="00F42BC7"/>
    <w:rPr>
      <w:rFonts w:ascii="宋体" w:eastAsia="宋体" w:hAnsi="Courier New" w:cs="Courier New"/>
      <w:kern w:val="2"/>
      <w:sz w:val="21"/>
      <w:szCs w:val="21"/>
      <w:lang w:val="en-US" w:eastAsia="zh-CN" w:bidi="ar-SA"/>
    </w:rPr>
  </w:style>
  <w:style w:type="character" w:customStyle="1" w:styleId="Char">
    <w:name w:val="样式 纯文本 + (符号) 宋体 小四 Char"/>
    <w:basedOn w:val="a4"/>
    <w:link w:val="ad"/>
    <w:rsid w:val="00F42BC7"/>
    <w:rPr>
      <w:rFonts w:ascii="宋体" w:eastAsia="宋体" w:hAnsi="Courier New" w:cs="Courier New"/>
      <w:kern w:val="2"/>
      <w:sz w:val="24"/>
      <w:szCs w:val="21"/>
      <w:lang w:val="en-US" w:eastAsia="zh-CN" w:bidi="ar-SA"/>
    </w:rPr>
  </w:style>
  <w:style w:type="paragraph" w:styleId="40">
    <w:name w:val="toc 4"/>
    <w:basedOn w:val="a"/>
    <w:next w:val="a"/>
    <w:autoRedefine/>
    <w:semiHidden/>
    <w:rsid w:val="00F42BC7"/>
    <w:pPr>
      <w:ind w:left="630"/>
    </w:pPr>
    <w:rPr>
      <w:sz w:val="18"/>
      <w:szCs w:val="18"/>
    </w:rPr>
  </w:style>
  <w:style w:type="paragraph" w:styleId="50">
    <w:name w:val="toc 5"/>
    <w:basedOn w:val="a"/>
    <w:next w:val="a"/>
    <w:autoRedefine/>
    <w:semiHidden/>
    <w:rsid w:val="00F42BC7"/>
    <w:pPr>
      <w:ind w:left="840"/>
    </w:pPr>
    <w:rPr>
      <w:sz w:val="18"/>
      <w:szCs w:val="18"/>
    </w:rPr>
  </w:style>
  <w:style w:type="paragraph" w:styleId="60">
    <w:name w:val="toc 6"/>
    <w:basedOn w:val="a"/>
    <w:next w:val="a"/>
    <w:autoRedefine/>
    <w:semiHidden/>
    <w:rsid w:val="00F42BC7"/>
    <w:pPr>
      <w:ind w:left="1050"/>
    </w:pPr>
    <w:rPr>
      <w:sz w:val="18"/>
      <w:szCs w:val="18"/>
    </w:rPr>
  </w:style>
  <w:style w:type="paragraph" w:styleId="70">
    <w:name w:val="toc 7"/>
    <w:basedOn w:val="a"/>
    <w:next w:val="a"/>
    <w:autoRedefine/>
    <w:semiHidden/>
    <w:rsid w:val="00F42BC7"/>
    <w:pPr>
      <w:ind w:left="1260"/>
    </w:pPr>
    <w:rPr>
      <w:sz w:val="18"/>
      <w:szCs w:val="18"/>
    </w:rPr>
  </w:style>
  <w:style w:type="paragraph" w:styleId="80">
    <w:name w:val="toc 8"/>
    <w:basedOn w:val="a"/>
    <w:next w:val="a"/>
    <w:autoRedefine/>
    <w:semiHidden/>
    <w:rsid w:val="00F42BC7"/>
    <w:pPr>
      <w:ind w:left="1470"/>
    </w:pPr>
    <w:rPr>
      <w:sz w:val="18"/>
      <w:szCs w:val="18"/>
    </w:rPr>
  </w:style>
  <w:style w:type="paragraph" w:styleId="90">
    <w:name w:val="toc 9"/>
    <w:basedOn w:val="a"/>
    <w:next w:val="a"/>
    <w:autoRedefine/>
    <w:semiHidden/>
    <w:rsid w:val="00F42BC7"/>
    <w:pPr>
      <w:ind w:left="1680"/>
    </w:pPr>
    <w:rPr>
      <w:sz w:val="18"/>
      <w:szCs w:val="18"/>
    </w:rPr>
  </w:style>
  <w:style w:type="character" w:customStyle="1" w:styleId="20">
    <w:name w:val="标题 2 字符"/>
    <w:basedOn w:val="a0"/>
    <w:link w:val="2"/>
    <w:rsid w:val="00826C6B"/>
    <w:rPr>
      <w:rFonts w:ascii="Arial" w:eastAsia="黑体" w:hAnsi="Arial"/>
      <w:bCs/>
      <w:kern w:val="2"/>
      <w:sz w:val="28"/>
      <w:szCs w:val="32"/>
    </w:rPr>
  </w:style>
  <w:style w:type="paragraph" w:styleId="ae">
    <w:name w:val="Balloon Text"/>
    <w:basedOn w:val="a"/>
    <w:link w:val="af"/>
    <w:rsid w:val="00F8359E"/>
    <w:rPr>
      <w:sz w:val="18"/>
      <w:szCs w:val="18"/>
    </w:rPr>
  </w:style>
  <w:style w:type="character" w:customStyle="1" w:styleId="af">
    <w:name w:val="批注框文本 字符"/>
    <w:basedOn w:val="a0"/>
    <w:link w:val="ae"/>
    <w:rsid w:val="00F8359E"/>
    <w:rPr>
      <w:kern w:val="2"/>
      <w:sz w:val="18"/>
      <w:szCs w:val="18"/>
    </w:rPr>
  </w:style>
  <w:style w:type="character" w:customStyle="1" w:styleId="a6">
    <w:name w:val="页眉 字符"/>
    <w:basedOn w:val="a0"/>
    <w:link w:val="a5"/>
    <w:uiPriority w:val="99"/>
    <w:rsid w:val="0064434B"/>
    <w:rPr>
      <w:kern w:val="2"/>
      <w:sz w:val="18"/>
      <w:szCs w:val="18"/>
    </w:rPr>
  </w:style>
  <w:style w:type="character" w:customStyle="1" w:styleId="a8">
    <w:name w:val="页脚 字符"/>
    <w:basedOn w:val="a0"/>
    <w:link w:val="a7"/>
    <w:uiPriority w:val="99"/>
    <w:rsid w:val="00CE59F8"/>
    <w:rPr>
      <w:kern w:val="2"/>
      <w:sz w:val="18"/>
      <w:szCs w:val="18"/>
    </w:rPr>
  </w:style>
  <w:style w:type="paragraph" w:styleId="TOC">
    <w:name w:val="TOC Heading"/>
    <w:basedOn w:val="1"/>
    <w:next w:val="a"/>
    <w:uiPriority w:val="39"/>
    <w:unhideWhenUsed/>
    <w:qFormat/>
    <w:rsid w:val="000D1987"/>
    <w:pPr>
      <w:numPr>
        <w:numId w:val="0"/>
      </w:numPr>
      <w:spacing w:before="240" w:after="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6378402">
      <w:bodyDiv w:val="1"/>
      <w:marLeft w:val="0"/>
      <w:marRight w:val="0"/>
      <w:marTop w:val="0"/>
      <w:marBottom w:val="0"/>
      <w:divBdr>
        <w:top w:val="none" w:sz="0" w:space="0" w:color="auto"/>
        <w:left w:val="none" w:sz="0" w:space="0" w:color="auto"/>
        <w:bottom w:val="none" w:sz="0" w:space="0" w:color="auto"/>
        <w:right w:val="none" w:sz="0" w:space="0" w:color="auto"/>
      </w:divBdr>
      <w:divsChild>
        <w:div w:id="1802113402">
          <w:marLeft w:val="0"/>
          <w:marRight w:val="0"/>
          <w:marTop w:val="150"/>
          <w:marBottom w:val="0"/>
          <w:divBdr>
            <w:top w:val="none" w:sz="0" w:space="0" w:color="auto"/>
            <w:left w:val="none" w:sz="0" w:space="0" w:color="auto"/>
            <w:bottom w:val="none" w:sz="0" w:space="0" w:color="auto"/>
            <w:right w:val="none" w:sz="0" w:space="0" w:color="auto"/>
          </w:divBdr>
          <w:divsChild>
            <w:div w:id="295572544">
              <w:marLeft w:val="6300"/>
              <w:marRight w:val="0"/>
              <w:marTop w:val="0"/>
              <w:marBottom w:val="0"/>
              <w:divBdr>
                <w:top w:val="none" w:sz="0" w:space="0" w:color="auto"/>
                <w:left w:val="none" w:sz="0" w:space="0" w:color="auto"/>
                <w:bottom w:val="none" w:sz="0" w:space="0" w:color="auto"/>
                <w:right w:val="none" w:sz="0" w:space="0" w:color="auto"/>
              </w:divBdr>
              <w:divsChild>
                <w:div w:id="601835612">
                  <w:marLeft w:val="0"/>
                  <w:marRight w:val="0"/>
                  <w:marTop w:val="0"/>
                  <w:marBottom w:val="0"/>
                  <w:divBdr>
                    <w:top w:val="none" w:sz="0" w:space="0" w:color="auto"/>
                    <w:left w:val="none" w:sz="0" w:space="0" w:color="auto"/>
                    <w:bottom w:val="none" w:sz="0" w:space="0" w:color="auto"/>
                    <w:right w:val="none" w:sz="0" w:space="0" w:color="auto"/>
                  </w:divBdr>
                  <w:divsChild>
                    <w:div w:id="1221936908">
                      <w:marLeft w:val="-15"/>
                      <w:marRight w:val="0"/>
                      <w:marTop w:val="0"/>
                      <w:marBottom w:val="120"/>
                      <w:divBdr>
                        <w:top w:val="single" w:sz="6" w:space="0" w:color="7AACEF"/>
                        <w:left w:val="single" w:sz="6" w:space="0" w:color="7AACEF"/>
                        <w:bottom w:val="single" w:sz="6" w:space="0" w:color="7AACEF"/>
                        <w:right w:val="single" w:sz="6" w:space="0" w:color="7AACEF"/>
                      </w:divBdr>
                      <w:divsChild>
                        <w:div w:id="1339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oleObject" Target="embeddings/oleObject5.bin"/><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05E227-08F1-43B8-AAF1-B5E8A5E15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5089</Words>
  <Characters>29008</Characters>
  <Application>Microsoft Office Word</Application>
  <DocSecurity>0</DocSecurity>
  <Lines>241</Lines>
  <Paragraphs>68</Paragraphs>
  <ScaleCrop>false</ScaleCrop>
  <Company>志杰工作室</Company>
  <LinksUpToDate>false</LinksUpToDate>
  <CharactersWithSpaces>34029</CharactersWithSpaces>
  <SharedDoc>false</SharedDoc>
  <HLinks>
    <vt:vector size="228" baseType="variant">
      <vt:variant>
        <vt:i4>1966134</vt:i4>
      </vt:variant>
      <vt:variant>
        <vt:i4>224</vt:i4>
      </vt:variant>
      <vt:variant>
        <vt:i4>0</vt:i4>
      </vt:variant>
      <vt:variant>
        <vt:i4>5</vt:i4>
      </vt:variant>
      <vt:variant>
        <vt:lpwstr/>
      </vt:variant>
      <vt:variant>
        <vt:lpwstr>_Toc201129712</vt:lpwstr>
      </vt:variant>
      <vt:variant>
        <vt:i4>1966134</vt:i4>
      </vt:variant>
      <vt:variant>
        <vt:i4>218</vt:i4>
      </vt:variant>
      <vt:variant>
        <vt:i4>0</vt:i4>
      </vt:variant>
      <vt:variant>
        <vt:i4>5</vt:i4>
      </vt:variant>
      <vt:variant>
        <vt:lpwstr/>
      </vt:variant>
      <vt:variant>
        <vt:lpwstr>_Toc201129711</vt:lpwstr>
      </vt:variant>
      <vt:variant>
        <vt:i4>1966134</vt:i4>
      </vt:variant>
      <vt:variant>
        <vt:i4>212</vt:i4>
      </vt:variant>
      <vt:variant>
        <vt:i4>0</vt:i4>
      </vt:variant>
      <vt:variant>
        <vt:i4>5</vt:i4>
      </vt:variant>
      <vt:variant>
        <vt:lpwstr/>
      </vt:variant>
      <vt:variant>
        <vt:lpwstr>_Toc201129710</vt:lpwstr>
      </vt:variant>
      <vt:variant>
        <vt:i4>2031670</vt:i4>
      </vt:variant>
      <vt:variant>
        <vt:i4>206</vt:i4>
      </vt:variant>
      <vt:variant>
        <vt:i4>0</vt:i4>
      </vt:variant>
      <vt:variant>
        <vt:i4>5</vt:i4>
      </vt:variant>
      <vt:variant>
        <vt:lpwstr/>
      </vt:variant>
      <vt:variant>
        <vt:lpwstr>_Toc201129709</vt:lpwstr>
      </vt:variant>
      <vt:variant>
        <vt:i4>2031670</vt:i4>
      </vt:variant>
      <vt:variant>
        <vt:i4>200</vt:i4>
      </vt:variant>
      <vt:variant>
        <vt:i4>0</vt:i4>
      </vt:variant>
      <vt:variant>
        <vt:i4>5</vt:i4>
      </vt:variant>
      <vt:variant>
        <vt:lpwstr/>
      </vt:variant>
      <vt:variant>
        <vt:lpwstr>_Toc201129708</vt:lpwstr>
      </vt:variant>
      <vt:variant>
        <vt:i4>2031670</vt:i4>
      </vt:variant>
      <vt:variant>
        <vt:i4>194</vt:i4>
      </vt:variant>
      <vt:variant>
        <vt:i4>0</vt:i4>
      </vt:variant>
      <vt:variant>
        <vt:i4>5</vt:i4>
      </vt:variant>
      <vt:variant>
        <vt:lpwstr/>
      </vt:variant>
      <vt:variant>
        <vt:lpwstr>_Toc201129707</vt:lpwstr>
      </vt:variant>
      <vt:variant>
        <vt:i4>2031670</vt:i4>
      </vt:variant>
      <vt:variant>
        <vt:i4>188</vt:i4>
      </vt:variant>
      <vt:variant>
        <vt:i4>0</vt:i4>
      </vt:variant>
      <vt:variant>
        <vt:i4>5</vt:i4>
      </vt:variant>
      <vt:variant>
        <vt:lpwstr/>
      </vt:variant>
      <vt:variant>
        <vt:lpwstr>_Toc201129706</vt:lpwstr>
      </vt:variant>
      <vt:variant>
        <vt:i4>2031670</vt:i4>
      </vt:variant>
      <vt:variant>
        <vt:i4>182</vt:i4>
      </vt:variant>
      <vt:variant>
        <vt:i4>0</vt:i4>
      </vt:variant>
      <vt:variant>
        <vt:i4>5</vt:i4>
      </vt:variant>
      <vt:variant>
        <vt:lpwstr/>
      </vt:variant>
      <vt:variant>
        <vt:lpwstr>_Toc201129705</vt:lpwstr>
      </vt:variant>
      <vt:variant>
        <vt:i4>2031670</vt:i4>
      </vt:variant>
      <vt:variant>
        <vt:i4>176</vt:i4>
      </vt:variant>
      <vt:variant>
        <vt:i4>0</vt:i4>
      </vt:variant>
      <vt:variant>
        <vt:i4>5</vt:i4>
      </vt:variant>
      <vt:variant>
        <vt:lpwstr/>
      </vt:variant>
      <vt:variant>
        <vt:lpwstr>_Toc201129704</vt:lpwstr>
      </vt:variant>
      <vt:variant>
        <vt:i4>2031670</vt:i4>
      </vt:variant>
      <vt:variant>
        <vt:i4>170</vt:i4>
      </vt:variant>
      <vt:variant>
        <vt:i4>0</vt:i4>
      </vt:variant>
      <vt:variant>
        <vt:i4>5</vt:i4>
      </vt:variant>
      <vt:variant>
        <vt:lpwstr/>
      </vt:variant>
      <vt:variant>
        <vt:lpwstr>_Toc201129703</vt:lpwstr>
      </vt:variant>
      <vt:variant>
        <vt:i4>2031670</vt:i4>
      </vt:variant>
      <vt:variant>
        <vt:i4>164</vt:i4>
      </vt:variant>
      <vt:variant>
        <vt:i4>0</vt:i4>
      </vt:variant>
      <vt:variant>
        <vt:i4>5</vt:i4>
      </vt:variant>
      <vt:variant>
        <vt:lpwstr/>
      </vt:variant>
      <vt:variant>
        <vt:lpwstr>_Toc201129702</vt:lpwstr>
      </vt:variant>
      <vt:variant>
        <vt:i4>2031670</vt:i4>
      </vt:variant>
      <vt:variant>
        <vt:i4>158</vt:i4>
      </vt:variant>
      <vt:variant>
        <vt:i4>0</vt:i4>
      </vt:variant>
      <vt:variant>
        <vt:i4>5</vt:i4>
      </vt:variant>
      <vt:variant>
        <vt:lpwstr/>
      </vt:variant>
      <vt:variant>
        <vt:lpwstr>_Toc201129701</vt:lpwstr>
      </vt:variant>
      <vt:variant>
        <vt:i4>2031670</vt:i4>
      </vt:variant>
      <vt:variant>
        <vt:i4>152</vt:i4>
      </vt:variant>
      <vt:variant>
        <vt:i4>0</vt:i4>
      </vt:variant>
      <vt:variant>
        <vt:i4>5</vt:i4>
      </vt:variant>
      <vt:variant>
        <vt:lpwstr/>
      </vt:variant>
      <vt:variant>
        <vt:lpwstr>_Toc201129700</vt:lpwstr>
      </vt:variant>
      <vt:variant>
        <vt:i4>1441847</vt:i4>
      </vt:variant>
      <vt:variant>
        <vt:i4>146</vt:i4>
      </vt:variant>
      <vt:variant>
        <vt:i4>0</vt:i4>
      </vt:variant>
      <vt:variant>
        <vt:i4>5</vt:i4>
      </vt:variant>
      <vt:variant>
        <vt:lpwstr/>
      </vt:variant>
      <vt:variant>
        <vt:lpwstr>_Toc201129699</vt:lpwstr>
      </vt:variant>
      <vt:variant>
        <vt:i4>1441847</vt:i4>
      </vt:variant>
      <vt:variant>
        <vt:i4>140</vt:i4>
      </vt:variant>
      <vt:variant>
        <vt:i4>0</vt:i4>
      </vt:variant>
      <vt:variant>
        <vt:i4>5</vt:i4>
      </vt:variant>
      <vt:variant>
        <vt:lpwstr/>
      </vt:variant>
      <vt:variant>
        <vt:lpwstr>_Toc201129698</vt:lpwstr>
      </vt:variant>
      <vt:variant>
        <vt:i4>1441847</vt:i4>
      </vt:variant>
      <vt:variant>
        <vt:i4>134</vt:i4>
      </vt:variant>
      <vt:variant>
        <vt:i4>0</vt:i4>
      </vt:variant>
      <vt:variant>
        <vt:i4>5</vt:i4>
      </vt:variant>
      <vt:variant>
        <vt:lpwstr/>
      </vt:variant>
      <vt:variant>
        <vt:lpwstr>_Toc201129697</vt:lpwstr>
      </vt:variant>
      <vt:variant>
        <vt:i4>1441847</vt:i4>
      </vt:variant>
      <vt:variant>
        <vt:i4>128</vt:i4>
      </vt:variant>
      <vt:variant>
        <vt:i4>0</vt:i4>
      </vt:variant>
      <vt:variant>
        <vt:i4>5</vt:i4>
      </vt:variant>
      <vt:variant>
        <vt:lpwstr/>
      </vt:variant>
      <vt:variant>
        <vt:lpwstr>_Toc201129696</vt:lpwstr>
      </vt:variant>
      <vt:variant>
        <vt:i4>1441847</vt:i4>
      </vt:variant>
      <vt:variant>
        <vt:i4>122</vt:i4>
      </vt:variant>
      <vt:variant>
        <vt:i4>0</vt:i4>
      </vt:variant>
      <vt:variant>
        <vt:i4>5</vt:i4>
      </vt:variant>
      <vt:variant>
        <vt:lpwstr/>
      </vt:variant>
      <vt:variant>
        <vt:lpwstr>_Toc201129695</vt:lpwstr>
      </vt:variant>
      <vt:variant>
        <vt:i4>1441847</vt:i4>
      </vt:variant>
      <vt:variant>
        <vt:i4>116</vt:i4>
      </vt:variant>
      <vt:variant>
        <vt:i4>0</vt:i4>
      </vt:variant>
      <vt:variant>
        <vt:i4>5</vt:i4>
      </vt:variant>
      <vt:variant>
        <vt:lpwstr/>
      </vt:variant>
      <vt:variant>
        <vt:lpwstr>_Toc201129694</vt:lpwstr>
      </vt:variant>
      <vt:variant>
        <vt:i4>1441847</vt:i4>
      </vt:variant>
      <vt:variant>
        <vt:i4>110</vt:i4>
      </vt:variant>
      <vt:variant>
        <vt:i4>0</vt:i4>
      </vt:variant>
      <vt:variant>
        <vt:i4>5</vt:i4>
      </vt:variant>
      <vt:variant>
        <vt:lpwstr/>
      </vt:variant>
      <vt:variant>
        <vt:lpwstr>_Toc201129693</vt:lpwstr>
      </vt:variant>
      <vt:variant>
        <vt:i4>1441847</vt:i4>
      </vt:variant>
      <vt:variant>
        <vt:i4>104</vt:i4>
      </vt:variant>
      <vt:variant>
        <vt:i4>0</vt:i4>
      </vt:variant>
      <vt:variant>
        <vt:i4>5</vt:i4>
      </vt:variant>
      <vt:variant>
        <vt:lpwstr/>
      </vt:variant>
      <vt:variant>
        <vt:lpwstr>_Toc201129692</vt:lpwstr>
      </vt:variant>
      <vt:variant>
        <vt:i4>1441847</vt:i4>
      </vt:variant>
      <vt:variant>
        <vt:i4>98</vt:i4>
      </vt:variant>
      <vt:variant>
        <vt:i4>0</vt:i4>
      </vt:variant>
      <vt:variant>
        <vt:i4>5</vt:i4>
      </vt:variant>
      <vt:variant>
        <vt:lpwstr/>
      </vt:variant>
      <vt:variant>
        <vt:lpwstr>_Toc201129691</vt:lpwstr>
      </vt:variant>
      <vt:variant>
        <vt:i4>1441847</vt:i4>
      </vt:variant>
      <vt:variant>
        <vt:i4>92</vt:i4>
      </vt:variant>
      <vt:variant>
        <vt:i4>0</vt:i4>
      </vt:variant>
      <vt:variant>
        <vt:i4>5</vt:i4>
      </vt:variant>
      <vt:variant>
        <vt:lpwstr/>
      </vt:variant>
      <vt:variant>
        <vt:lpwstr>_Toc201129690</vt:lpwstr>
      </vt:variant>
      <vt:variant>
        <vt:i4>1507383</vt:i4>
      </vt:variant>
      <vt:variant>
        <vt:i4>86</vt:i4>
      </vt:variant>
      <vt:variant>
        <vt:i4>0</vt:i4>
      </vt:variant>
      <vt:variant>
        <vt:i4>5</vt:i4>
      </vt:variant>
      <vt:variant>
        <vt:lpwstr/>
      </vt:variant>
      <vt:variant>
        <vt:lpwstr>_Toc201129689</vt:lpwstr>
      </vt:variant>
      <vt:variant>
        <vt:i4>1507383</vt:i4>
      </vt:variant>
      <vt:variant>
        <vt:i4>80</vt:i4>
      </vt:variant>
      <vt:variant>
        <vt:i4>0</vt:i4>
      </vt:variant>
      <vt:variant>
        <vt:i4>5</vt:i4>
      </vt:variant>
      <vt:variant>
        <vt:lpwstr/>
      </vt:variant>
      <vt:variant>
        <vt:lpwstr>_Toc201129688</vt:lpwstr>
      </vt:variant>
      <vt:variant>
        <vt:i4>1507383</vt:i4>
      </vt:variant>
      <vt:variant>
        <vt:i4>74</vt:i4>
      </vt:variant>
      <vt:variant>
        <vt:i4>0</vt:i4>
      </vt:variant>
      <vt:variant>
        <vt:i4>5</vt:i4>
      </vt:variant>
      <vt:variant>
        <vt:lpwstr/>
      </vt:variant>
      <vt:variant>
        <vt:lpwstr>_Toc201129687</vt:lpwstr>
      </vt:variant>
      <vt:variant>
        <vt:i4>1507383</vt:i4>
      </vt:variant>
      <vt:variant>
        <vt:i4>68</vt:i4>
      </vt:variant>
      <vt:variant>
        <vt:i4>0</vt:i4>
      </vt:variant>
      <vt:variant>
        <vt:i4>5</vt:i4>
      </vt:variant>
      <vt:variant>
        <vt:lpwstr/>
      </vt:variant>
      <vt:variant>
        <vt:lpwstr>_Toc201129686</vt:lpwstr>
      </vt:variant>
      <vt:variant>
        <vt:i4>1507383</vt:i4>
      </vt:variant>
      <vt:variant>
        <vt:i4>62</vt:i4>
      </vt:variant>
      <vt:variant>
        <vt:i4>0</vt:i4>
      </vt:variant>
      <vt:variant>
        <vt:i4>5</vt:i4>
      </vt:variant>
      <vt:variant>
        <vt:lpwstr/>
      </vt:variant>
      <vt:variant>
        <vt:lpwstr>_Toc201129685</vt:lpwstr>
      </vt:variant>
      <vt:variant>
        <vt:i4>1507383</vt:i4>
      </vt:variant>
      <vt:variant>
        <vt:i4>56</vt:i4>
      </vt:variant>
      <vt:variant>
        <vt:i4>0</vt:i4>
      </vt:variant>
      <vt:variant>
        <vt:i4>5</vt:i4>
      </vt:variant>
      <vt:variant>
        <vt:lpwstr/>
      </vt:variant>
      <vt:variant>
        <vt:lpwstr>_Toc201129684</vt:lpwstr>
      </vt:variant>
      <vt:variant>
        <vt:i4>1507383</vt:i4>
      </vt:variant>
      <vt:variant>
        <vt:i4>50</vt:i4>
      </vt:variant>
      <vt:variant>
        <vt:i4>0</vt:i4>
      </vt:variant>
      <vt:variant>
        <vt:i4>5</vt:i4>
      </vt:variant>
      <vt:variant>
        <vt:lpwstr/>
      </vt:variant>
      <vt:variant>
        <vt:lpwstr>_Toc201129683</vt:lpwstr>
      </vt:variant>
      <vt:variant>
        <vt:i4>1507383</vt:i4>
      </vt:variant>
      <vt:variant>
        <vt:i4>44</vt:i4>
      </vt:variant>
      <vt:variant>
        <vt:i4>0</vt:i4>
      </vt:variant>
      <vt:variant>
        <vt:i4>5</vt:i4>
      </vt:variant>
      <vt:variant>
        <vt:lpwstr/>
      </vt:variant>
      <vt:variant>
        <vt:lpwstr>_Toc201129682</vt:lpwstr>
      </vt:variant>
      <vt:variant>
        <vt:i4>1507383</vt:i4>
      </vt:variant>
      <vt:variant>
        <vt:i4>38</vt:i4>
      </vt:variant>
      <vt:variant>
        <vt:i4>0</vt:i4>
      </vt:variant>
      <vt:variant>
        <vt:i4>5</vt:i4>
      </vt:variant>
      <vt:variant>
        <vt:lpwstr/>
      </vt:variant>
      <vt:variant>
        <vt:lpwstr>_Toc201129681</vt:lpwstr>
      </vt:variant>
      <vt:variant>
        <vt:i4>1507383</vt:i4>
      </vt:variant>
      <vt:variant>
        <vt:i4>32</vt:i4>
      </vt:variant>
      <vt:variant>
        <vt:i4>0</vt:i4>
      </vt:variant>
      <vt:variant>
        <vt:i4>5</vt:i4>
      </vt:variant>
      <vt:variant>
        <vt:lpwstr/>
      </vt:variant>
      <vt:variant>
        <vt:lpwstr>_Toc201129680</vt:lpwstr>
      </vt:variant>
      <vt:variant>
        <vt:i4>1572919</vt:i4>
      </vt:variant>
      <vt:variant>
        <vt:i4>26</vt:i4>
      </vt:variant>
      <vt:variant>
        <vt:i4>0</vt:i4>
      </vt:variant>
      <vt:variant>
        <vt:i4>5</vt:i4>
      </vt:variant>
      <vt:variant>
        <vt:lpwstr/>
      </vt:variant>
      <vt:variant>
        <vt:lpwstr>_Toc201129679</vt:lpwstr>
      </vt:variant>
      <vt:variant>
        <vt:i4>1572919</vt:i4>
      </vt:variant>
      <vt:variant>
        <vt:i4>20</vt:i4>
      </vt:variant>
      <vt:variant>
        <vt:i4>0</vt:i4>
      </vt:variant>
      <vt:variant>
        <vt:i4>5</vt:i4>
      </vt:variant>
      <vt:variant>
        <vt:lpwstr/>
      </vt:variant>
      <vt:variant>
        <vt:lpwstr>_Toc201129678</vt:lpwstr>
      </vt:variant>
      <vt:variant>
        <vt:i4>1572919</vt:i4>
      </vt:variant>
      <vt:variant>
        <vt:i4>14</vt:i4>
      </vt:variant>
      <vt:variant>
        <vt:i4>0</vt:i4>
      </vt:variant>
      <vt:variant>
        <vt:i4>5</vt:i4>
      </vt:variant>
      <vt:variant>
        <vt:lpwstr/>
      </vt:variant>
      <vt:variant>
        <vt:lpwstr>_Toc201129677</vt:lpwstr>
      </vt:variant>
      <vt:variant>
        <vt:i4>1572919</vt:i4>
      </vt:variant>
      <vt:variant>
        <vt:i4>8</vt:i4>
      </vt:variant>
      <vt:variant>
        <vt:i4>0</vt:i4>
      </vt:variant>
      <vt:variant>
        <vt:i4>5</vt:i4>
      </vt:variant>
      <vt:variant>
        <vt:lpwstr/>
      </vt:variant>
      <vt:variant>
        <vt:lpwstr>_Toc201129676</vt:lpwstr>
      </vt:variant>
      <vt:variant>
        <vt:i4>1572919</vt:i4>
      </vt:variant>
      <vt:variant>
        <vt:i4>2</vt:i4>
      </vt:variant>
      <vt:variant>
        <vt:i4>0</vt:i4>
      </vt:variant>
      <vt:variant>
        <vt:i4>5</vt:i4>
      </vt:variant>
      <vt:variant>
        <vt:lpwstr/>
      </vt:variant>
      <vt:variant>
        <vt:lpwstr>_Toc2011296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白志杰</dc:creator>
  <cp:lastModifiedBy>yu 琳</cp:lastModifiedBy>
  <cp:revision>4</cp:revision>
  <dcterms:created xsi:type="dcterms:W3CDTF">2018-12-10T04:46:00Z</dcterms:created>
  <dcterms:modified xsi:type="dcterms:W3CDTF">2018-12-10T13:41:00Z</dcterms:modified>
</cp:coreProperties>
</file>